
<file path=[Content_Types].xml><?xml version="1.0" encoding="utf-8"?>
<Types xmlns="http://schemas.openxmlformats.org/package/2006/content-types">
  <Default Extension="png" ContentType="image/png"/>
  <Default Extension="vsd"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499D" w:rsidRDefault="0013499D">
      <w:pPr>
        <w:pStyle w:val="line"/>
      </w:pPr>
    </w:p>
    <w:p w:rsidR="0013499D" w:rsidRDefault="0013499D">
      <w:pPr>
        <w:pStyle w:val="Title"/>
      </w:pPr>
      <w:r>
        <w:t>Software Requirements Specification</w:t>
      </w:r>
    </w:p>
    <w:p w:rsidR="0013499D" w:rsidRDefault="0013499D">
      <w:pPr>
        <w:pStyle w:val="Title"/>
        <w:spacing w:before="0" w:after="400"/>
        <w:rPr>
          <w:sz w:val="40"/>
        </w:rPr>
      </w:pPr>
      <w:r>
        <w:rPr>
          <w:sz w:val="40"/>
        </w:rPr>
        <w:t>for</w:t>
      </w:r>
    </w:p>
    <w:p w:rsidR="0013499D" w:rsidRDefault="008F0AA0">
      <w:pPr>
        <w:pStyle w:val="Title"/>
      </w:pPr>
      <w:r>
        <w:t>GP Genie</w:t>
      </w:r>
    </w:p>
    <w:p w:rsidR="0013499D" w:rsidRDefault="0013499D">
      <w:pPr>
        <w:pStyle w:val="ByLine"/>
      </w:pPr>
      <w:r>
        <w:t xml:space="preserve">Version 1.0 </w:t>
      </w:r>
      <w:r w:rsidR="00ED4BAE">
        <w:t>Draft B</w:t>
      </w:r>
    </w:p>
    <w:p w:rsidR="0013499D" w:rsidRDefault="0013499D">
      <w:pPr>
        <w:pStyle w:val="ByLine"/>
      </w:pPr>
      <w:r>
        <w:t xml:space="preserve">Prepared by </w:t>
      </w:r>
      <w:r w:rsidR="008F0AA0">
        <w:t>Susan Mairs</w:t>
      </w:r>
    </w:p>
    <w:p w:rsidR="008F0AA0" w:rsidRDefault="008F0AA0" w:rsidP="008F0AA0">
      <w:pPr>
        <w:pStyle w:val="ByLine"/>
        <w:spacing w:after="0"/>
      </w:pPr>
      <w:r>
        <w:t>University of St. Thomas</w:t>
      </w:r>
    </w:p>
    <w:p w:rsidR="0013499D" w:rsidRDefault="008F0AA0">
      <w:pPr>
        <w:pStyle w:val="ByLine"/>
      </w:pPr>
      <w:r>
        <w:t xml:space="preserve"> SEIS 610 Fall 2013 SatB</w:t>
      </w:r>
    </w:p>
    <w:p w:rsidR="0013499D" w:rsidRDefault="00ED4BAE">
      <w:pPr>
        <w:pStyle w:val="ByLine"/>
      </w:pPr>
      <w:r>
        <w:t>December 7, 2013</w:t>
      </w:r>
    </w:p>
    <w:p w:rsidR="0013499D" w:rsidRDefault="0013499D">
      <w:pPr>
        <w:pStyle w:val="ChangeHistoryTitle"/>
        <w:rPr>
          <w:sz w:val="32"/>
        </w:rPr>
        <w:sectPr w:rsidR="0013499D">
          <w:headerReference w:type="even" r:id="rId7"/>
          <w:headerReference w:type="default" r:id="rId8"/>
          <w:footerReference w:type="even" r:id="rId9"/>
          <w:footerReference w:type="default" r:id="rId10"/>
          <w:headerReference w:type="first" r:id="rId11"/>
          <w:footerReference w:type="first" r:id="rId12"/>
          <w:pgSz w:w="12240" w:h="15840" w:code="1"/>
          <w:pgMar w:top="1440" w:right="1440" w:bottom="1440" w:left="1440" w:header="720" w:footer="720" w:gutter="0"/>
          <w:pgNumType w:fmt="lowerRoman" w:start="1"/>
          <w:cols w:space="720"/>
        </w:sectPr>
      </w:pPr>
    </w:p>
    <w:p w:rsidR="0013499D" w:rsidRDefault="0013499D">
      <w:pPr>
        <w:pStyle w:val="TOCEntry"/>
      </w:pPr>
      <w:bookmarkStart w:id="0" w:name="_Toc344877432"/>
      <w:bookmarkStart w:id="1" w:name="_Toc344879822"/>
      <w:bookmarkStart w:id="2" w:name="_Toc346508722"/>
      <w:bookmarkStart w:id="3" w:name="_Toc346508952"/>
      <w:bookmarkStart w:id="4" w:name="_Toc346509227"/>
      <w:bookmarkStart w:id="5" w:name="_Toc374170976"/>
      <w:bookmarkEnd w:id="0"/>
      <w:bookmarkEnd w:id="1"/>
      <w:bookmarkEnd w:id="2"/>
      <w:bookmarkEnd w:id="3"/>
      <w:bookmarkEnd w:id="4"/>
      <w:r>
        <w:lastRenderedPageBreak/>
        <w:t>Table of Contents</w:t>
      </w:r>
      <w:bookmarkEnd w:id="5"/>
    </w:p>
    <w:p w:rsidR="005679F9" w:rsidRDefault="0013499D">
      <w:pPr>
        <w:pStyle w:val="TOC1"/>
        <w:rPr>
          <w:rFonts w:asciiTheme="minorHAnsi" w:eastAsiaTheme="minorEastAsia" w:hAnsiTheme="minorHAnsi" w:cstheme="minorBidi"/>
          <w:b w:val="0"/>
          <w:sz w:val="22"/>
          <w:szCs w:val="22"/>
        </w:rPr>
      </w:pPr>
      <w:r>
        <w:rPr>
          <w:rFonts w:ascii="Times New Roman" w:hAnsi="Times New Roman"/>
          <w:b w:val="0"/>
        </w:rPr>
        <w:fldChar w:fldCharType="begin"/>
      </w:r>
      <w:r w:rsidR="0053632C">
        <w:rPr>
          <w:rFonts w:ascii="Times New Roman" w:hAnsi="Times New Roman"/>
          <w:b w:val="0"/>
        </w:rPr>
        <w:instrText xml:space="preserve"> TOC \o "1-2</w:instrText>
      </w:r>
      <w:r>
        <w:rPr>
          <w:rFonts w:ascii="Times New Roman" w:hAnsi="Times New Roman"/>
          <w:b w:val="0"/>
        </w:rPr>
        <w:instrText xml:space="preserve">" \t "TOCentry,1" </w:instrText>
      </w:r>
      <w:r>
        <w:rPr>
          <w:rFonts w:ascii="Times New Roman" w:hAnsi="Times New Roman"/>
          <w:b w:val="0"/>
        </w:rPr>
        <w:fldChar w:fldCharType="separate"/>
      </w:r>
      <w:r w:rsidR="005679F9">
        <w:t>Table of Contents</w:t>
      </w:r>
      <w:r w:rsidR="005679F9">
        <w:tab/>
      </w:r>
      <w:r w:rsidR="005679F9">
        <w:fldChar w:fldCharType="begin"/>
      </w:r>
      <w:r w:rsidR="005679F9">
        <w:instrText xml:space="preserve"> PAGEREF _Toc374170976 \h </w:instrText>
      </w:r>
      <w:r w:rsidR="005679F9">
        <w:fldChar w:fldCharType="separate"/>
      </w:r>
      <w:r w:rsidR="005679F9">
        <w:t>1</w:t>
      </w:r>
      <w:r w:rsidR="005679F9">
        <w:fldChar w:fldCharType="end"/>
      </w:r>
    </w:p>
    <w:p w:rsidR="005679F9" w:rsidRDefault="005679F9">
      <w:pPr>
        <w:pStyle w:val="TOC1"/>
        <w:rPr>
          <w:rFonts w:asciiTheme="minorHAnsi" w:eastAsiaTheme="minorEastAsia" w:hAnsiTheme="minorHAnsi" w:cstheme="minorBidi"/>
          <w:b w:val="0"/>
          <w:sz w:val="22"/>
          <w:szCs w:val="22"/>
        </w:rPr>
      </w:pPr>
      <w:r>
        <w:t>Revision History</w:t>
      </w:r>
      <w:r>
        <w:tab/>
      </w:r>
      <w:r>
        <w:fldChar w:fldCharType="begin"/>
      </w:r>
      <w:r>
        <w:instrText xml:space="preserve"> PAGEREF _Toc374170977 \h </w:instrText>
      </w:r>
      <w:r>
        <w:fldChar w:fldCharType="separate"/>
      </w:r>
      <w:r>
        <w:t>1</w:t>
      </w:r>
      <w:r>
        <w:fldChar w:fldCharType="end"/>
      </w:r>
    </w:p>
    <w:p w:rsidR="005679F9" w:rsidRDefault="005679F9">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Introduction</w:t>
      </w:r>
      <w:r>
        <w:tab/>
      </w:r>
      <w:r>
        <w:fldChar w:fldCharType="begin"/>
      </w:r>
      <w:r>
        <w:instrText xml:space="preserve"> PAGEREF _Toc374170978 \h </w:instrText>
      </w:r>
      <w:r>
        <w:fldChar w:fldCharType="separate"/>
      </w:r>
      <w:r>
        <w:t>2</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Purpose</w:t>
      </w:r>
      <w:r>
        <w:rPr>
          <w:noProof/>
        </w:rPr>
        <w:tab/>
      </w:r>
      <w:r>
        <w:rPr>
          <w:noProof/>
        </w:rPr>
        <w:fldChar w:fldCharType="begin"/>
      </w:r>
      <w:r>
        <w:rPr>
          <w:noProof/>
        </w:rPr>
        <w:instrText xml:space="preserve"> PAGEREF _Toc374170979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Document Conventions</w:t>
      </w:r>
      <w:r>
        <w:rPr>
          <w:noProof/>
        </w:rPr>
        <w:tab/>
      </w:r>
      <w:r>
        <w:rPr>
          <w:noProof/>
        </w:rPr>
        <w:fldChar w:fldCharType="begin"/>
      </w:r>
      <w:r>
        <w:rPr>
          <w:noProof/>
        </w:rPr>
        <w:instrText xml:space="preserve"> PAGEREF _Toc374170980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Intended Audience and Reading Suggestions</w:t>
      </w:r>
      <w:r>
        <w:rPr>
          <w:noProof/>
        </w:rPr>
        <w:tab/>
      </w:r>
      <w:r>
        <w:rPr>
          <w:noProof/>
        </w:rPr>
        <w:fldChar w:fldCharType="begin"/>
      </w:r>
      <w:r>
        <w:rPr>
          <w:noProof/>
        </w:rPr>
        <w:instrText xml:space="preserve"> PAGEREF _Toc374170981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Product Scope</w:t>
      </w:r>
      <w:r>
        <w:rPr>
          <w:noProof/>
        </w:rPr>
        <w:tab/>
      </w:r>
      <w:r>
        <w:rPr>
          <w:noProof/>
        </w:rPr>
        <w:fldChar w:fldCharType="begin"/>
      </w:r>
      <w:r>
        <w:rPr>
          <w:noProof/>
        </w:rPr>
        <w:instrText xml:space="preserve"> PAGEREF _Toc374170982 \h </w:instrText>
      </w:r>
      <w:r>
        <w:rPr>
          <w:noProof/>
        </w:rPr>
      </w:r>
      <w:r>
        <w:rPr>
          <w:noProof/>
        </w:rPr>
        <w:fldChar w:fldCharType="separate"/>
      </w:r>
      <w:r>
        <w:rPr>
          <w:noProof/>
        </w:rPr>
        <w:t>2</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1.5</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374170983 \h </w:instrText>
      </w:r>
      <w:r>
        <w:rPr>
          <w:noProof/>
        </w:rPr>
      </w:r>
      <w:r>
        <w:rPr>
          <w:noProof/>
        </w:rPr>
        <w:fldChar w:fldCharType="separate"/>
      </w:r>
      <w:r>
        <w:rPr>
          <w:noProof/>
        </w:rPr>
        <w:t>2</w:t>
      </w:r>
      <w:r>
        <w:rPr>
          <w:noProof/>
        </w:rPr>
        <w:fldChar w:fldCharType="end"/>
      </w:r>
    </w:p>
    <w:p w:rsidR="005679F9" w:rsidRDefault="005679F9">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Overall Description</w:t>
      </w:r>
      <w:r>
        <w:tab/>
      </w:r>
      <w:r>
        <w:fldChar w:fldCharType="begin"/>
      </w:r>
      <w:r>
        <w:instrText xml:space="preserve"> PAGEREF _Toc374170984 \h </w:instrText>
      </w:r>
      <w:r>
        <w:fldChar w:fldCharType="separate"/>
      </w:r>
      <w:r>
        <w:t>3</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duct Perspective</w:t>
      </w:r>
      <w:r>
        <w:rPr>
          <w:noProof/>
        </w:rPr>
        <w:tab/>
      </w:r>
      <w:r>
        <w:rPr>
          <w:noProof/>
        </w:rPr>
        <w:fldChar w:fldCharType="begin"/>
      </w:r>
      <w:r>
        <w:rPr>
          <w:noProof/>
        </w:rPr>
        <w:instrText xml:space="preserve"> PAGEREF _Toc374170985 \h </w:instrText>
      </w:r>
      <w:r>
        <w:rPr>
          <w:noProof/>
        </w:rPr>
      </w:r>
      <w:r>
        <w:rPr>
          <w:noProof/>
        </w:rPr>
        <w:fldChar w:fldCharType="separate"/>
      </w:r>
      <w:r>
        <w:rPr>
          <w:noProof/>
        </w:rPr>
        <w:t>3</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Product Functions</w:t>
      </w:r>
      <w:r>
        <w:rPr>
          <w:noProof/>
        </w:rPr>
        <w:tab/>
      </w:r>
      <w:r>
        <w:rPr>
          <w:noProof/>
        </w:rPr>
        <w:fldChar w:fldCharType="begin"/>
      </w:r>
      <w:r>
        <w:rPr>
          <w:noProof/>
        </w:rPr>
        <w:instrText xml:space="preserve"> PAGEREF _Toc374170986 \h </w:instrText>
      </w:r>
      <w:r>
        <w:rPr>
          <w:noProof/>
        </w:rPr>
      </w:r>
      <w:r>
        <w:rPr>
          <w:noProof/>
        </w:rPr>
        <w:fldChar w:fldCharType="separate"/>
      </w:r>
      <w:r>
        <w:rPr>
          <w:noProof/>
        </w:rPr>
        <w:t>3</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User Classes and Characteristics</w:t>
      </w:r>
      <w:r>
        <w:rPr>
          <w:noProof/>
        </w:rPr>
        <w:tab/>
      </w:r>
      <w:r>
        <w:rPr>
          <w:noProof/>
        </w:rPr>
        <w:fldChar w:fldCharType="begin"/>
      </w:r>
      <w:r>
        <w:rPr>
          <w:noProof/>
        </w:rPr>
        <w:instrText xml:space="preserve"> PAGEREF _Toc374170987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Operating Environment</w:t>
      </w:r>
      <w:r>
        <w:rPr>
          <w:noProof/>
        </w:rPr>
        <w:tab/>
      </w:r>
      <w:r>
        <w:rPr>
          <w:noProof/>
        </w:rPr>
        <w:fldChar w:fldCharType="begin"/>
      </w:r>
      <w:r>
        <w:rPr>
          <w:noProof/>
        </w:rPr>
        <w:instrText xml:space="preserve"> PAGEREF _Toc374170988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Design and Implementation Constraints</w:t>
      </w:r>
      <w:r>
        <w:rPr>
          <w:noProof/>
        </w:rPr>
        <w:tab/>
      </w:r>
      <w:r>
        <w:rPr>
          <w:noProof/>
        </w:rPr>
        <w:fldChar w:fldCharType="begin"/>
      </w:r>
      <w:r>
        <w:rPr>
          <w:noProof/>
        </w:rPr>
        <w:instrText xml:space="preserve"> PAGEREF _Toc374170989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User Documentation</w:t>
      </w:r>
      <w:r>
        <w:rPr>
          <w:noProof/>
        </w:rPr>
        <w:tab/>
      </w:r>
      <w:r>
        <w:rPr>
          <w:noProof/>
        </w:rPr>
        <w:fldChar w:fldCharType="begin"/>
      </w:r>
      <w:r>
        <w:rPr>
          <w:noProof/>
        </w:rPr>
        <w:instrText xml:space="preserve"> PAGEREF _Toc374170990 \h </w:instrText>
      </w:r>
      <w:r>
        <w:rPr>
          <w:noProof/>
        </w:rPr>
      </w:r>
      <w:r>
        <w:rPr>
          <w:noProof/>
        </w:rPr>
        <w:fldChar w:fldCharType="separate"/>
      </w:r>
      <w:r>
        <w:rPr>
          <w:noProof/>
        </w:rPr>
        <w:t>4</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2.7</w:t>
      </w:r>
      <w:r>
        <w:rPr>
          <w:rFonts w:asciiTheme="minorHAnsi" w:eastAsiaTheme="minorEastAsia" w:hAnsiTheme="minorHAnsi" w:cstheme="minorBidi"/>
          <w:noProof/>
          <w:szCs w:val="22"/>
        </w:rPr>
        <w:tab/>
      </w:r>
      <w:r>
        <w:rPr>
          <w:noProof/>
        </w:rPr>
        <w:t>Assumptions and Dependencies</w:t>
      </w:r>
      <w:r>
        <w:rPr>
          <w:noProof/>
        </w:rPr>
        <w:tab/>
      </w:r>
      <w:r>
        <w:rPr>
          <w:noProof/>
        </w:rPr>
        <w:fldChar w:fldCharType="begin"/>
      </w:r>
      <w:r>
        <w:rPr>
          <w:noProof/>
        </w:rPr>
        <w:instrText xml:space="preserve"> PAGEREF _Toc374170991 \h </w:instrText>
      </w:r>
      <w:r>
        <w:rPr>
          <w:noProof/>
        </w:rPr>
      </w:r>
      <w:r>
        <w:rPr>
          <w:noProof/>
        </w:rPr>
        <w:fldChar w:fldCharType="separate"/>
      </w:r>
      <w:r>
        <w:rPr>
          <w:noProof/>
        </w:rPr>
        <w:t>4</w:t>
      </w:r>
      <w:r>
        <w:rPr>
          <w:noProof/>
        </w:rPr>
        <w:fldChar w:fldCharType="end"/>
      </w:r>
    </w:p>
    <w:p w:rsidR="005679F9" w:rsidRDefault="005679F9">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External Interface Requirements</w:t>
      </w:r>
      <w:r>
        <w:tab/>
      </w:r>
      <w:r>
        <w:fldChar w:fldCharType="begin"/>
      </w:r>
      <w:r>
        <w:instrText xml:space="preserve"> PAGEREF _Toc374170992 \h </w:instrText>
      </w:r>
      <w:r>
        <w:fldChar w:fldCharType="separate"/>
      </w:r>
      <w:r>
        <w:t>5</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User Interfaces</w:t>
      </w:r>
      <w:r>
        <w:rPr>
          <w:noProof/>
        </w:rPr>
        <w:tab/>
      </w:r>
      <w:r>
        <w:rPr>
          <w:noProof/>
        </w:rPr>
        <w:fldChar w:fldCharType="begin"/>
      </w:r>
      <w:r>
        <w:rPr>
          <w:noProof/>
        </w:rPr>
        <w:instrText xml:space="preserve"> PAGEREF _Toc374170993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Hardware Interfaces</w:t>
      </w:r>
      <w:r>
        <w:rPr>
          <w:noProof/>
        </w:rPr>
        <w:tab/>
      </w:r>
      <w:r>
        <w:rPr>
          <w:noProof/>
        </w:rPr>
        <w:fldChar w:fldCharType="begin"/>
      </w:r>
      <w:r>
        <w:rPr>
          <w:noProof/>
        </w:rPr>
        <w:instrText xml:space="preserve"> PAGEREF _Toc374170994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Software Interfaces</w:t>
      </w:r>
      <w:r>
        <w:rPr>
          <w:noProof/>
        </w:rPr>
        <w:tab/>
      </w:r>
      <w:r>
        <w:rPr>
          <w:noProof/>
        </w:rPr>
        <w:fldChar w:fldCharType="begin"/>
      </w:r>
      <w:r>
        <w:rPr>
          <w:noProof/>
        </w:rPr>
        <w:instrText xml:space="preserve"> PAGEREF _Toc374170995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Communications Interfaces</w:t>
      </w:r>
      <w:r>
        <w:rPr>
          <w:noProof/>
        </w:rPr>
        <w:tab/>
      </w:r>
      <w:r>
        <w:rPr>
          <w:noProof/>
        </w:rPr>
        <w:fldChar w:fldCharType="begin"/>
      </w:r>
      <w:r>
        <w:rPr>
          <w:noProof/>
        </w:rPr>
        <w:instrText xml:space="preserve"> PAGEREF _Toc374170996 \h </w:instrText>
      </w:r>
      <w:r>
        <w:rPr>
          <w:noProof/>
        </w:rPr>
      </w:r>
      <w:r>
        <w:rPr>
          <w:noProof/>
        </w:rPr>
        <w:fldChar w:fldCharType="separate"/>
      </w:r>
      <w:r>
        <w:rPr>
          <w:noProof/>
        </w:rPr>
        <w:t>5</w:t>
      </w:r>
      <w:r>
        <w:rPr>
          <w:noProof/>
        </w:rPr>
        <w:fldChar w:fldCharType="end"/>
      </w:r>
    </w:p>
    <w:p w:rsidR="005679F9" w:rsidRDefault="005679F9">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System Features</w:t>
      </w:r>
      <w:r>
        <w:tab/>
      </w:r>
      <w:r>
        <w:fldChar w:fldCharType="begin"/>
      </w:r>
      <w:r>
        <w:instrText xml:space="preserve"> PAGEREF _Toc374170997 \h </w:instrText>
      </w:r>
      <w:r>
        <w:fldChar w:fldCharType="separate"/>
      </w:r>
      <w:r>
        <w:t>5</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User Interface</w:t>
      </w:r>
      <w:r>
        <w:rPr>
          <w:noProof/>
        </w:rPr>
        <w:tab/>
      </w:r>
      <w:r>
        <w:rPr>
          <w:noProof/>
        </w:rPr>
        <w:fldChar w:fldCharType="begin"/>
      </w:r>
      <w:r>
        <w:rPr>
          <w:noProof/>
        </w:rPr>
        <w:instrText xml:space="preserve"> PAGEREF _Toc374170998 \h </w:instrText>
      </w:r>
      <w:r>
        <w:rPr>
          <w:noProof/>
        </w:rPr>
      </w:r>
      <w:r>
        <w:rPr>
          <w:noProof/>
        </w:rPr>
        <w:fldChar w:fldCharType="separate"/>
      </w:r>
      <w:r>
        <w:rPr>
          <w:noProof/>
        </w:rPr>
        <w:t>5</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Training Data</w:t>
      </w:r>
      <w:r>
        <w:rPr>
          <w:noProof/>
        </w:rPr>
        <w:tab/>
      </w:r>
      <w:r>
        <w:rPr>
          <w:noProof/>
        </w:rPr>
        <w:fldChar w:fldCharType="begin"/>
      </w:r>
      <w:r>
        <w:rPr>
          <w:noProof/>
        </w:rPr>
        <w:instrText xml:space="preserve"> PAGEREF _Toc374170999 \h </w:instrText>
      </w:r>
      <w:r>
        <w:rPr>
          <w:noProof/>
        </w:rPr>
      </w:r>
      <w:r>
        <w:rPr>
          <w:noProof/>
        </w:rPr>
        <w:fldChar w:fldCharType="separate"/>
      </w:r>
      <w:r>
        <w:rPr>
          <w:noProof/>
        </w:rPr>
        <w:t>6</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Population</w:t>
      </w:r>
      <w:r>
        <w:rPr>
          <w:noProof/>
        </w:rPr>
        <w:tab/>
      </w:r>
      <w:r>
        <w:rPr>
          <w:noProof/>
        </w:rPr>
        <w:fldChar w:fldCharType="begin"/>
      </w:r>
      <w:r>
        <w:rPr>
          <w:noProof/>
        </w:rPr>
        <w:instrText xml:space="preserve"> PAGEREF _Toc374171000 \h </w:instrText>
      </w:r>
      <w:r>
        <w:rPr>
          <w:noProof/>
        </w:rPr>
      </w:r>
      <w:r>
        <w:rPr>
          <w:noProof/>
        </w:rPr>
        <w:fldChar w:fldCharType="separate"/>
      </w:r>
      <w:r>
        <w:rPr>
          <w:noProof/>
        </w:rPr>
        <w:t>6</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Individual Equation Trees</w:t>
      </w:r>
      <w:r>
        <w:rPr>
          <w:noProof/>
        </w:rPr>
        <w:tab/>
      </w:r>
      <w:r>
        <w:rPr>
          <w:noProof/>
        </w:rPr>
        <w:fldChar w:fldCharType="begin"/>
      </w:r>
      <w:r>
        <w:rPr>
          <w:noProof/>
        </w:rPr>
        <w:instrText xml:space="preserve"> PAGEREF _Toc374171001 \h </w:instrText>
      </w:r>
      <w:r>
        <w:rPr>
          <w:noProof/>
        </w:rPr>
      </w:r>
      <w:r>
        <w:rPr>
          <w:noProof/>
        </w:rPr>
        <w:fldChar w:fldCharType="separate"/>
      </w:r>
      <w:r>
        <w:rPr>
          <w:noProof/>
        </w:rPr>
        <w:t>7</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5</w:t>
      </w:r>
      <w:r>
        <w:rPr>
          <w:rFonts w:asciiTheme="minorHAnsi" w:eastAsiaTheme="minorEastAsia" w:hAnsiTheme="minorHAnsi" w:cstheme="minorBidi"/>
          <w:noProof/>
          <w:szCs w:val="22"/>
        </w:rPr>
        <w:tab/>
      </w:r>
      <w:r>
        <w:rPr>
          <w:noProof/>
        </w:rPr>
        <w:t>Fitness Evaluation and Selection</w:t>
      </w:r>
      <w:r>
        <w:rPr>
          <w:noProof/>
        </w:rPr>
        <w:tab/>
      </w:r>
      <w:r>
        <w:rPr>
          <w:noProof/>
        </w:rPr>
        <w:fldChar w:fldCharType="begin"/>
      </w:r>
      <w:r>
        <w:rPr>
          <w:noProof/>
        </w:rPr>
        <w:instrText xml:space="preserve"> PAGEREF _Toc374171002 \h </w:instrText>
      </w:r>
      <w:r>
        <w:rPr>
          <w:noProof/>
        </w:rPr>
      </w:r>
      <w:r>
        <w:rPr>
          <w:noProof/>
        </w:rPr>
        <w:fldChar w:fldCharType="separate"/>
      </w:r>
      <w:r>
        <w:rPr>
          <w:noProof/>
        </w:rPr>
        <w:t>7</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4.6</w:t>
      </w:r>
      <w:r>
        <w:rPr>
          <w:rFonts w:asciiTheme="minorHAnsi" w:eastAsiaTheme="minorEastAsia" w:hAnsiTheme="minorHAnsi" w:cstheme="minorBidi"/>
          <w:noProof/>
          <w:szCs w:val="22"/>
        </w:rPr>
        <w:tab/>
      </w:r>
      <w:r>
        <w:rPr>
          <w:noProof/>
        </w:rPr>
        <w:t>Crossover and Mutation</w:t>
      </w:r>
      <w:r>
        <w:rPr>
          <w:noProof/>
        </w:rPr>
        <w:tab/>
      </w:r>
      <w:r>
        <w:rPr>
          <w:noProof/>
        </w:rPr>
        <w:fldChar w:fldCharType="begin"/>
      </w:r>
      <w:r>
        <w:rPr>
          <w:noProof/>
        </w:rPr>
        <w:instrText xml:space="preserve"> PAGEREF _Toc374171003 \h </w:instrText>
      </w:r>
      <w:r>
        <w:rPr>
          <w:noProof/>
        </w:rPr>
      </w:r>
      <w:r>
        <w:rPr>
          <w:noProof/>
        </w:rPr>
        <w:fldChar w:fldCharType="separate"/>
      </w:r>
      <w:r>
        <w:rPr>
          <w:noProof/>
        </w:rPr>
        <w:t>8</w:t>
      </w:r>
      <w:r>
        <w:rPr>
          <w:noProof/>
        </w:rPr>
        <w:fldChar w:fldCharType="end"/>
      </w:r>
    </w:p>
    <w:p w:rsidR="005679F9" w:rsidRDefault="005679F9">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Other Nonfunctional Requirements</w:t>
      </w:r>
      <w:r>
        <w:tab/>
      </w:r>
      <w:r>
        <w:fldChar w:fldCharType="begin"/>
      </w:r>
      <w:r>
        <w:instrText xml:space="preserve"> PAGEREF _Toc374171004 \h </w:instrText>
      </w:r>
      <w:r>
        <w:fldChar w:fldCharType="separate"/>
      </w:r>
      <w:r>
        <w:t>8</w:t>
      </w:r>
      <w: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Performance Requirements</w:t>
      </w:r>
      <w:r>
        <w:rPr>
          <w:noProof/>
        </w:rPr>
        <w:tab/>
      </w:r>
      <w:r>
        <w:rPr>
          <w:noProof/>
        </w:rPr>
        <w:fldChar w:fldCharType="begin"/>
      </w:r>
      <w:r>
        <w:rPr>
          <w:noProof/>
        </w:rPr>
        <w:instrText xml:space="preserve"> PAGEREF _Toc374171005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afety Requirements</w:t>
      </w:r>
      <w:r>
        <w:rPr>
          <w:noProof/>
        </w:rPr>
        <w:tab/>
      </w:r>
      <w:r>
        <w:rPr>
          <w:noProof/>
        </w:rPr>
        <w:fldChar w:fldCharType="begin"/>
      </w:r>
      <w:r>
        <w:rPr>
          <w:noProof/>
        </w:rPr>
        <w:instrText xml:space="preserve"> PAGEREF _Toc374171006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ecurity Requirements</w:t>
      </w:r>
      <w:r>
        <w:rPr>
          <w:noProof/>
        </w:rPr>
        <w:tab/>
      </w:r>
      <w:r>
        <w:rPr>
          <w:noProof/>
        </w:rPr>
        <w:fldChar w:fldCharType="begin"/>
      </w:r>
      <w:r>
        <w:rPr>
          <w:noProof/>
        </w:rPr>
        <w:instrText xml:space="preserve"> PAGEREF _Toc374171007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Software Quality Attributes</w:t>
      </w:r>
      <w:r>
        <w:rPr>
          <w:noProof/>
        </w:rPr>
        <w:tab/>
      </w:r>
      <w:r>
        <w:rPr>
          <w:noProof/>
        </w:rPr>
        <w:fldChar w:fldCharType="begin"/>
      </w:r>
      <w:r>
        <w:rPr>
          <w:noProof/>
        </w:rPr>
        <w:instrText xml:space="preserve"> PAGEREF _Toc374171008 \h </w:instrText>
      </w:r>
      <w:r>
        <w:rPr>
          <w:noProof/>
        </w:rPr>
      </w:r>
      <w:r>
        <w:rPr>
          <w:noProof/>
        </w:rPr>
        <w:fldChar w:fldCharType="separate"/>
      </w:r>
      <w:r>
        <w:rPr>
          <w:noProof/>
        </w:rPr>
        <w:t>8</w:t>
      </w:r>
      <w:r>
        <w:rPr>
          <w:noProof/>
        </w:rPr>
        <w:fldChar w:fldCharType="end"/>
      </w:r>
    </w:p>
    <w:p w:rsidR="005679F9" w:rsidRDefault="005679F9">
      <w:pPr>
        <w:pStyle w:val="TOC2"/>
        <w:tabs>
          <w:tab w:val="left" w:pos="96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Business Rules</w:t>
      </w:r>
      <w:r>
        <w:rPr>
          <w:noProof/>
        </w:rPr>
        <w:tab/>
      </w:r>
      <w:r>
        <w:rPr>
          <w:noProof/>
        </w:rPr>
        <w:fldChar w:fldCharType="begin"/>
      </w:r>
      <w:r>
        <w:rPr>
          <w:noProof/>
        </w:rPr>
        <w:instrText xml:space="preserve"> PAGEREF _Toc374171009 \h </w:instrText>
      </w:r>
      <w:r>
        <w:rPr>
          <w:noProof/>
        </w:rPr>
      </w:r>
      <w:r>
        <w:rPr>
          <w:noProof/>
        </w:rPr>
        <w:fldChar w:fldCharType="separate"/>
      </w:r>
      <w:r>
        <w:rPr>
          <w:noProof/>
        </w:rPr>
        <w:t>9</w:t>
      </w:r>
      <w:r>
        <w:rPr>
          <w:noProof/>
        </w:rPr>
        <w:fldChar w:fldCharType="end"/>
      </w:r>
    </w:p>
    <w:p w:rsidR="005679F9" w:rsidRDefault="005679F9">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Other Requirements</w:t>
      </w:r>
      <w:r>
        <w:tab/>
      </w:r>
      <w:r>
        <w:fldChar w:fldCharType="begin"/>
      </w:r>
      <w:r>
        <w:instrText xml:space="preserve"> PAGEREF _Toc374171010 \h </w:instrText>
      </w:r>
      <w:r>
        <w:fldChar w:fldCharType="separate"/>
      </w:r>
      <w:r>
        <w:t>9</w:t>
      </w:r>
      <w:r>
        <w:fldChar w:fldCharType="end"/>
      </w:r>
    </w:p>
    <w:p w:rsidR="005679F9" w:rsidRDefault="005679F9">
      <w:pPr>
        <w:pStyle w:val="TOC1"/>
        <w:rPr>
          <w:rFonts w:asciiTheme="minorHAnsi" w:eastAsiaTheme="minorEastAsia" w:hAnsiTheme="minorHAnsi" w:cstheme="minorBidi"/>
          <w:b w:val="0"/>
          <w:sz w:val="22"/>
          <w:szCs w:val="22"/>
        </w:rPr>
      </w:pPr>
      <w:r>
        <w:t>Appendix A: Data Dictionary</w:t>
      </w:r>
      <w:r>
        <w:tab/>
      </w:r>
      <w:r>
        <w:fldChar w:fldCharType="begin"/>
      </w:r>
      <w:r>
        <w:instrText xml:space="preserve"> PAGEREF _Toc374171011 \h </w:instrText>
      </w:r>
      <w:r>
        <w:fldChar w:fldCharType="separate"/>
      </w:r>
      <w:r>
        <w:t>10</w:t>
      </w:r>
      <w:r>
        <w:fldChar w:fldCharType="end"/>
      </w:r>
    </w:p>
    <w:p w:rsidR="005679F9" w:rsidRDefault="005679F9">
      <w:pPr>
        <w:pStyle w:val="TOC1"/>
        <w:rPr>
          <w:rFonts w:asciiTheme="minorHAnsi" w:eastAsiaTheme="minorEastAsia" w:hAnsiTheme="minorHAnsi" w:cstheme="minorBidi"/>
          <w:b w:val="0"/>
          <w:sz w:val="22"/>
          <w:szCs w:val="22"/>
        </w:rPr>
      </w:pPr>
      <w:r>
        <w:t>Appendix B: Analysis Models</w:t>
      </w:r>
      <w:r>
        <w:tab/>
      </w:r>
      <w:r>
        <w:fldChar w:fldCharType="begin"/>
      </w:r>
      <w:r>
        <w:instrText xml:space="preserve"> PAGEREF _Toc374171012 \h </w:instrText>
      </w:r>
      <w:r>
        <w:fldChar w:fldCharType="separate"/>
      </w:r>
      <w:r>
        <w:t>12</w:t>
      </w:r>
      <w:r>
        <w:fldChar w:fldCharType="end"/>
      </w:r>
    </w:p>
    <w:p w:rsidR="005679F9" w:rsidRDefault="005679F9">
      <w:pPr>
        <w:pStyle w:val="TOC1"/>
        <w:rPr>
          <w:rFonts w:asciiTheme="minorHAnsi" w:eastAsiaTheme="minorEastAsia" w:hAnsiTheme="minorHAnsi" w:cstheme="minorBidi"/>
          <w:b w:val="0"/>
          <w:sz w:val="22"/>
          <w:szCs w:val="22"/>
        </w:rPr>
      </w:pPr>
      <w:r>
        <w:t>Appendix C: To Be Determined List</w:t>
      </w:r>
      <w:r>
        <w:tab/>
      </w:r>
      <w:r>
        <w:fldChar w:fldCharType="begin"/>
      </w:r>
      <w:r>
        <w:instrText xml:space="preserve"> PAGEREF _Toc374171015 \h </w:instrText>
      </w:r>
      <w:r>
        <w:fldChar w:fldCharType="separate"/>
      </w:r>
      <w:r>
        <w:t>1</w:t>
      </w:r>
      <w:r>
        <w:t>5</w:t>
      </w:r>
      <w:r>
        <w:fldChar w:fldCharType="end"/>
      </w:r>
    </w:p>
    <w:p w:rsidR="0013499D" w:rsidRDefault="0013499D">
      <w:pPr>
        <w:rPr>
          <w:rFonts w:ascii="Times New Roman" w:hAnsi="Times New Roman"/>
          <w:b/>
          <w:noProof/>
        </w:rPr>
      </w:pPr>
      <w:r>
        <w:rPr>
          <w:rFonts w:ascii="Times New Roman" w:hAnsi="Times New Roman"/>
          <w:b/>
          <w:noProof/>
        </w:rPr>
        <w:fldChar w:fldCharType="end"/>
      </w:r>
    </w:p>
    <w:p w:rsidR="0013499D" w:rsidRDefault="0013499D">
      <w:pPr>
        <w:rPr>
          <w:rFonts w:ascii="Times New Roman" w:hAnsi="Times New Roman"/>
          <w:b/>
          <w:noProof/>
        </w:rPr>
      </w:pPr>
    </w:p>
    <w:p w:rsidR="0013499D" w:rsidRDefault="0013499D">
      <w:pPr>
        <w:pStyle w:val="TOCEntry"/>
      </w:pPr>
      <w:bookmarkStart w:id="6" w:name="_Toc374170977"/>
      <w:r>
        <w:t>Revision History</w:t>
      </w:r>
      <w:bookmarkEnd w:id="6"/>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458"/>
        <w:gridCol w:w="4666"/>
        <w:gridCol w:w="1584"/>
      </w:tblGrid>
      <w:tr w:rsidR="0013499D" w:rsidTr="003D407A">
        <w:tc>
          <w:tcPr>
            <w:tcW w:w="2160" w:type="dxa"/>
            <w:tcBorders>
              <w:top w:val="single" w:sz="12" w:space="0" w:color="auto"/>
              <w:bottom w:val="double" w:sz="12" w:space="0" w:color="auto"/>
            </w:tcBorders>
          </w:tcPr>
          <w:p w:rsidR="0013499D" w:rsidRDefault="0013499D">
            <w:pPr>
              <w:spacing w:before="40" w:after="40"/>
              <w:rPr>
                <w:b/>
              </w:rPr>
            </w:pPr>
            <w:r>
              <w:rPr>
                <w:b/>
              </w:rPr>
              <w:t>Name</w:t>
            </w:r>
          </w:p>
        </w:tc>
        <w:tc>
          <w:tcPr>
            <w:tcW w:w="1458" w:type="dxa"/>
            <w:tcBorders>
              <w:top w:val="single" w:sz="12" w:space="0" w:color="auto"/>
              <w:bottom w:val="double" w:sz="12" w:space="0" w:color="auto"/>
            </w:tcBorders>
          </w:tcPr>
          <w:p w:rsidR="0013499D" w:rsidRDefault="0013499D">
            <w:pPr>
              <w:spacing w:before="40" w:after="40"/>
              <w:rPr>
                <w:b/>
              </w:rPr>
            </w:pPr>
            <w:r>
              <w:rPr>
                <w:b/>
              </w:rPr>
              <w:t>Date</w:t>
            </w:r>
          </w:p>
        </w:tc>
        <w:tc>
          <w:tcPr>
            <w:tcW w:w="4666" w:type="dxa"/>
            <w:tcBorders>
              <w:top w:val="single" w:sz="12" w:space="0" w:color="auto"/>
              <w:bottom w:val="double" w:sz="12" w:space="0" w:color="auto"/>
            </w:tcBorders>
          </w:tcPr>
          <w:p w:rsidR="0013499D" w:rsidRDefault="0013499D">
            <w:pPr>
              <w:spacing w:before="40" w:after="40"/>
              <w:rPr>
                <w:b/>
              </w:rPr>
            </w:pPr>
            <w:r>
              <w:rPr>
                <w:b/>
              </w:rPr>
              <w:t>Reason For Changes</w:t>
            </w:r>
          </w:p>
        </w:tc>
        <w:tc>
          <w:tcPr>
            <w:tcW w:w="1584" w:type="dxa"/>
            <w:tcBorders>
              <w:top w:val="single" w:sz="12" w:space="0" w:color="auto"/>
              <w:bottom w:val="double" w:sz="12" w:space="0" w:color="auto"/>
            </w:tcBorders>
          </w:tcPr>
          <w:p w:rsidR="0013499D" w:rsidRDefault="0013499D">
            <w:pPr>
              <w:spacing w:before="40" w:after="40"/>
              <w:rPr>
                <w:b/>
              </w:rPr>
            </w:pPr>
            <w:r>
              <w:rPr>
                <w:b/>
              </w:rPr>
              <w:t>Version</w:t>
            </w:r>
          </w:p>
        </w:tc>
      </w:tr>
      <w:tr w:rsidR="0013499D" w:rsidTr="003D407A">
        <w:tc>
          <w:tcPr>
            <w:tcW w:w="2160" w:type="dxa"/>
            <w:tcBorders>
              <w:top w:val="nil"/>
            </w:tcBorders>
          </w:tcPr>
          <w:p w:rsidR="0013499D" w:rsidRDefault="00ED4BAE" w:rsidP="00ED4BAE">
            <w:pPr>
              <w:spacing w:before="40" w:after="40"/>
            </w:pPr>
            <w:r>
              <w:t>Susan Mairs</w:t>
            </w:r>
          </w:p>
        </w:tc>
        <w:tc>
          <w:tcPr>
            <w:tcW w:w="1458" w:type="dxa"/>
            <w:tcBorders>
              <w:top w:val="nil"/>
            </w:tcBorders>
          </w:tcPr>
          <w:p w:rsidR="0013499D" w:rsidRDefault="00ED4BAE">
            <w:pPr>
              <w:spacing w:before="40" w:after="40"/>
            </w:pPr>
            <w:r>
              <w:t>12/7/2013</w:t>
            </w:r>
          </w:p>
        </w:tc>
        <w:tc>
          <w:tcPr>
            <w:tcW w:w="4666" w:type="dxa"/>
            <w:tcBorders>
              <w:top w:val="nil"/>
            </w:tcBorders>
          </w:tcPr>
          <w:p w:rsidR="0013499D" w:rsidRDefault="00ED4BAE">
            <w:pPr>
              <w:spacing w:before="40" w:after="40"/>
            </w:pPr>
            <w:r>
              <w:t>PCR-1 – added equation change and stretch scope for Nov 27 requirement change.</w:t>
            </w:r>
          </w:p>
        </w:tc>
        <w:tc>
          <w:tcPr>
            <w:tcW w:w="1584" w:type="dxa"/>
            <w:tcBorders>
              <w:top w:val="nil"/>
            </w:tcBorders>
          </w:tcPr>
          <w:p w:rsidR="0013499D" w:rsidRDefault="00ED4BAE">
            <w:pPr>
              <w:spacing w:before="40" w:after="40"/>
            </w:pPr>
            <w:r>
              <w:t>1.0 B</w:t>
            </w:r>
          </w:p>
        </w:tc>
      </w:tr>
      <w:tr w:rsidR="0013499D" w:rsidTr="003D407A">
        <w:tc>
          <w:tcPr>
            <w:tcW w:w="2160" w:type="dxa"/>
            <w:tcBorders>
              <w:bottom w:val="single" w:sz="12" w:space="0" w:color="auto"/>
            </w:tcBorders>
          </w:tcPr>
          <w:p w:rsidR="0013499D" w:rsidRDefault="008F0AA0">
            <w:pPr>
              <w:spacing w:before="40" w:after="40"/>
            </w:pPr>
            <w:r>
              <w:t>Susan Mairs</w:t>
            </w:r>
          </w:p>
        </w:tc>
        <w:tc>
          <w:tcPr>
            <w:tcW w:w="1458" w:type="dxa"/>
            <w:tcBorders>
              <w:bottom w:val="single" w:sz="12" w:space="0" w:color="auto"/>
            </w:tcBorders>
          </w:tcPr>
          <w:p w:rsidR="0013499D" w:rsidRDefault="003D407A">
            <w:pPr>
              <w:spacing w:before="40" w:after="40"/>
            </w:pPr>
            <w:r>
              <w:t>10/25/2013</w:t>
            </w:r>
          </w:p>
        </w:tc>
        <w:tc>
          <w:tcPr>
            <w:tcW w:w="4666" w:type="dxa"/>
            <w:tcBorders>
              <w:bottom w:val="single" w:sz="12" w:space="0" w:color="auto"/>
            </w:tcBorders>
          </w:tcPr>
          <w:p w:rsidR="0013499D" w:rsidRDefault="003D407A">
            <w:pPr>
              <w:spacing w:before="40" w:after="40"/>
            </w:pPr>
            <w:r>
              <w:t>Initial Draft from Notes</w:t>
            </w:r>
          </w:p>
        </w:tc>
        <w:tc>
          <w:tcPr>
            <w:tcW w:w="1584" w:type="dxa"/>
            <w:tcBorders>
              <w:bottom w:val="single" w:sz="12" w:space="0" w:color="auto"/>
            </w:tcBorders>
          </w:tcPr>
          <w:p w:rsidR="0013499D" w:rsidRDefault="003D407A">
            <w:pPr>
              <w:spacing w:before="40" w:after="40"/>
            </w:pPr>
            <w:r>
              <w:t>1.0 A</w:t>
            </w:r>
          </w:p>
        </w:tc>
      </w:tr>
    </w:tbl>
    <w:p w:rsidR="0013499D" w:rsidRDefault="0013499D">
      <w:pPr>
        <w:pStyle w:val="Heading1"/>
      </w:pPr>
      <w:bookmarkStart w:id="7" w:name="_Toc439994665"/>
      <w:bookmarkStart w:id="8" w:name="_Toc374170978"/>
      <w:r>
        <w:lastRenderedPageBreak/>
        <w:t>Introduction</w:t>
      </w:r>
      <w:bookmarkEnd w:id="7"/>
      <w:bookmarkEnd w:id="8"/>
    </w:p>
    <w:p w:rsidR="0013499D" w:rsidRDefault="0013499D">
      <w:pPr>
        <w:pStyle w:val="Heading2"/>
      </w:pPr>
      <w:bookmarkStart w:id="9" w:name="_Toc439994667"/>
      <w:bookmarkStart w:id="10" w:name="_Toc374170979"/>
      <w:r>
        <w:t>Purpose</w:t>
      </w:r>
      <w:bookmarkEnd w:id="9"/>
      <w:bookmarkEnd w:id="10"/>
      <w:r>
        <w:t xml:space="preserve"> </w:t>
      </w:r>
    </w:p>
    <w:p w:rsidR="003D407A" w:rsidRPr="003D407A" w:rsidRDefault="001F3D40">
      <w:pPr>
        <w:pStyle w:val="template"/>
        <w:rPr>
          <w:i w:val="0"/>
        </w:rPr>
      </w:pPr>
      <w:r>
        <w:rPr>
          <w:i w:val="0"/>
        </w:rPr>
        <w:t>This SRS document describes the program “GP Genie”, a Genetic Programming software program that will be built as a class assignment. This is version 1.0 of the program with no expected future revisions. This document covers requirements for the full scope of the program assignment.</w:t>
      </w:r>
    </w:p>
    <w:p w:rsidR="0013499D" w:rsidRDefault="0013499D">
      <w:pPr>
        <w:pStyle w:val="Heading2"/>
      </w:pPr>
      <w:bookmarkStart w:id="11" w:name="_Toc439994668"/>
      <w:bookmarkStart w:id="12" w:name="_Toc374170980"/>
      <w:r>
        <w:t>Document Conventions</w:t>
      </w:r>
      <w:bookmarkEnd w:id="11"/>
      <w:bookmarkEnd w:id="12"/>
    </w:p>
    <w:p w:rsidR="001F3D40" w:rsidRPr="001F3D40" w:rsidRDefault="001F3D40">
      <w:pPr>
        <w:pStyle w:val="template"/>
        <w:rPr>
          <w:b/>
          <w:i w:val="0"/>
          <w:color w:val="FF0000"/>
        </w:rPr>
      </w:pPr>
      <w:r w:rsidRPr="001F3D40">
        <w:rPr>
          <w:i w:val="0"/>
        </w:rPr>
        <w:t>N</w:t>
      </w:r>
      <w:r>
        <w:rPr>
          <w:i w:val="0"/>
        </w:rPr>
        <w:t>ot applicable for this draft.</w:t>
      </w:r>
    </w:p>
    <w:p w:rsidR="0013499D" w:rsidRDefault="0013499D">
      <w:pPr>
        <w:pStyle w:val="Heading2"/>
      </w:pPr>
      <w:bookmarkStart w:id="13" w:name="_Toc439994669"/>
      <w:bookmarkStart w:id="14" w:name="_Toc374170981"/>
      <w:r>
        <w:t>Intended Audience and Reading Suggestions</w:t>
      </w:r>
      <w:bookmarkEnd w:id="13"/>
      <w:bookmarkEnd w:id="14"/>
    </w:p>
    <w:p w:rsidR="001F3D40" w:rsidRPr="001F3D40" w:rsidRDefault="001F3D40">
      <w:pPr>
        <w:pStyle w:val="template"/>
        <w:rPr>
          <w:i w:val="0"/>
        </w:rPr>
      </w:pPr>
      <w:r w:rsidRPr="001F3D40">
        <w:rPr>
          <w:i w:val="0"/>
        </w:rPr>
        <w:t>N</w:t>
      </w:r>
      <w:r>
        <w:rPr>
          <w:i w:val="0"/>
        </w:rPr>
        <w:t>ot applicable for this class assignment.</w:t>
      </w:r>
    </w:p>
    <w:p w:rsidR="0013499D" w:rsidRDefault="0013499D">
      <w:pPr>
        <w:pStyle w:val="Heading2"/>
      </w:pPr>
      <w:bookmarkStart w:id="15" w:name="_Toc439994670"/>
      <w:bookmarkStart w:id="16" w:name="_Toc374170982"/>
      <w:r>
        <w:t>Product Scope</w:t>
      </w:r>
      <w:bookmarkEnd w:id="15"/>
      <w:bookmarkEnd w:id="16"/>
    </w:p>
    <w:p w:rsidR="000811E9" w:rsidRDefault="001F3D40">
      <w:pPr>
        <w:pStyle w:val="template"/>
        <w:rPr>
          <w:i w:val="0"/>
        </w:rPr>
      </w:pPr>
      <w:r>
        <w:rPr>
          <w:i w:val="0"/>
        </w:rPr>
        <w:t xml:space="preserve">The GP Genie program will attempt to create and locate an individual equation that closely matches the equation </w:t>
      </w:r>
      <w:r w:rsidR="005A2C33" w:rsidRPr="005A2C33">
        <w:t>(-3X^2 + 7</w:t>
      </w:r>
      <w:r w:rsidR="005A2C33">
        <w:t xml:space="preserve">) / 2) </w:t>
      </w:r>
      <w:r>
        <w:rPr>
          <w:i w:val="0"/>
        </w:rPr>
        <w:t>by generating a population of random binary tree equations and testing their fitness against the target equation using a set of training inputs and comparing the results. The Program will proceed to select the fittest individuals from the general population and perform a parent/child crossover operation on them where elements of their trees are swapped with each other. Finally, the program will further modify the children results with a small mutation operation where one node is swapped with another value of the same type. The fitness of the children will be evaluated against the training data in hopes that the program will have created match using the selection, crossover, and mutation operations</w:t>
      </w:r>
      <w:r w:rsidR="000811E9">
        <w:rPr>
          <w:i w:val="0"/>
        </w:rPr>
        <w:t>.</w:t>
      </w:r>
    </w:p>
    <w:p w:rsidR="000811E9" w:rsidRDefault="000811E9">
      <w:pPr>
        <w:pStyle w:val="template"/>
        <w:rPr>
          <w:i w:val="0"/>
        </w:rPr>
      </w:pPr>
    </w:p>
    <w:p w:rsidR="0013499D" w:rsidRDefault="001F3D40">
      <w:pPr>
        <w:pStyle w:val="template"/>
        <w:rPr>
          <w:i w:val="0"/>
        </w:rPr>
      </w:pPr>
      <w:r>
        <w:rPr>
          <w:i w:val="0"/>
        </w:rPr>
        <w:t>Initial settings will be given to the program which limit the size of the population(s), the depth of the individual trees, and the level of acceptable fitness for the selection phase. Other parameters will be programmed in, such as the possible values of the tree nodes, the time limit that the program has to run, etc.</w:t>
      </w:r>
    </w:p>
    <w:p w:rsidR="005A2C33" w:rsidRDefault="005A2C33">
      <w:pPr>
        <w:pStyle w:val="template"/>
        <w:rPr>
          <w:i w:val="0"/>
        </w:rPr>
      </w:pPr>
    </w:p>
    <w:p w:rsidR="005A2C33" w:rsidRDefault="005A2C33">
      <w:pPr>
        <w:pStyle w:val="template"/>
      </w:pPr>
      <w:r>
        <w:rPr>
          <w:i w:val="0"/>
        </w:rPr>
        <w:t xml:space="preserve">Stretch Scope: As time allows, the program should also attempt to create and locate an individual equation that closely matches the </w:t>
      </w:r>
      <w:r w:rsidRPr="005A2C33">
        <w:rPr>
          <w:i w:val="0"/>
        </w:rPr>
        <w:t>equation (-3X^3 + 7) / 2) using training data -2 &lt;= X &lt;= 2.</w:t>
      </w:r>
    </w:p>
    <w:p w:rsidR="0013499D" w:rsidRDefault="0013499D">
      <w:pPr>
        <w:pStyle w:val="Heading2"/>
      </w:pPr>
      <w:bookmarkStart w:id="17" w:name="_Toc439994672"/>
      <w:bookmarkStart w:id="18" w:name="_Toc374170983"/>
      <w:r>
        <w:t>References</w:t>
      </w:r>
      <w:bookmarkEnd w:id="17"/>
      <w:bookmarkEnd w:id="18"/>
    </w:p>
    <w:p w:rsidR="005A2C33" w:rsidRDefault="000811E9">
      <w:pPr>
        <w:pStyle w:val="template"/>
        <w:rPr>
          <w:i w:val="0"/>
        </w:rPr>
      </w:pPr>
      <w:r>
        <w:rPr>
          <w:i w:val="0"/>
        </w:rPr>
        <w:t>No other documents are referenced by this draft. The diagrams in the appendices can be viewed without access to the source program files used to create them.</w:t>
      </w:r>
    </w:p>
    <w:p w:rsidR="005A2C33" w:rsidRDefault="005A2C33">
      <w:pPr>
        <w:spacing w:line="240" w:lineRule="auto"/>
        <w:rPr>
          <w:rFonts w:ascii="Arial" w:hAnsi="Arial"/>
          <w:sz w:val="22"/>
        </w:rPr>
      </w:pPr>
      <w:r>
        <w:rPr>
          <w:i/>
        </w:rPr>
        <w:br w:type="page"/>
      </w:r>
    </w:p>
    <w:p w:rsidR="0013499D" w:rsidRPr="000811E9" w:rsidRDefault="0013499D">
      <w:pPr>
        <w:pStyle w:val="template"/>
        <w:rPr>
          <w:i w:val="0"/>
        </w:rPr>
      </w:pPr>
    </w:p>
    <w:p w:rsidR="0013499D" w:rsidRDefault="0013499D">
      <w:pPr>
        <w:pStyle w:val="Heading1"/>
      </w:pPr>
      <w:bookmarkStart w:id="19" w:name="_Toc439994673"/>
      <w:bookmarkStart w:id="20" w:name="_Toc374170984"/>
      <w:r>
        <w:t>Overall Description</w:t>
      </w:r>
      <w:bookmarkEnd w:id="19"/>
      <w:bookmarkEnd w:id="20"/>
    </w:p>
    <w:p w:rsidR="0013499D" w:rsidRDefault="0013499D">
      <w:pPr>
        <w:pStyle w:val="Heading2"/>
      </w:pPr>
      <w:bookmarkStart w:id="21" w:name="_Toc439994674"/>
      <w:bookmarkStart w:id="22" w:name="_Toc374170985"/>
      <w:r>
        <w:t>Product Perspective</w:t>
      </w:r>
      <w:bookmarkEnd w:id="21"/>
      <w:bookmarkEnd w:id="22"/>
    </w:p>
    <w:p w:rsidR="000811E9" w:rsidRDefault="000811E9">
      <w:pPr>
        <w:pStyle w:val="template"/>
        <w:rPr>
          <w:i w:val="0"/>
        </w:rPr>
      </w:pPr>
      <w:r>
        <w:rPr>
          <w:i w:val="0"/>
        </w:rPr>
        <w:t>The product will meet the requirements given by Professor Lai who describes the overview with this diagram:</w:t>
      </w:r>
    </w:p>
    <w:p w:rsidR="000811E9" w:rsidRDefault="000811E9">
      <w:pPr>
        <w:pStyle w:val="template"/>
        <w:rPr>
          <w:i w:val="0"/>
        </w:rPr>
      </w:pPr>
    </w:p>
    <w:p w:rsidR="000811E9" w:rsidRPr="000811E9" w:rsidRDefault="005A2C33">
      <w:pPr>
        <w:pStyle w:val="template"/>
        <w:rPr>
          <w:i w:val="0"/>
        </w:rPr>
      </w:pPr>
      <w:r>
        <w:rPr>
          <w:noProof/>
        </w:rPr>
        <w:drawing>
          <wp:anchor distT="0" distB="0" distL="114300" distR="114300" simplePos="0" relativeHeight="251662336" behindDoc="0" locked="0" layoutInCell="1" allowOverlap="1" wp14:anchorId="5E91F251" wp14:editId="200A04DD">
            <wp:simplePos x="0" y="0"/>
            <wp:positionH relativeFrom="column">
              <wp:posOffset>662940</wp:posOffset>
            </wp:positionH>
            <wp:positionV relativeFrom="paragraph">
              <wp:posOffset>7620</wp:posOffset>
            </wp:positionV>
            <wp:extent cx="4800600" cy="2843784"/>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800600" cy="2843784"/>
                    </a:xfrm>
                    <a:prstGeom prst="rect">
                      <a:avLst/>
                    </a:prstGeom>
                  </pic:spPr>
                </pic:pic>
              </a:graphicData>
            </a:graphic>
            <wp14:sizeRelH relativeFrom="margin">
              <wp14:pctWidth>0</wp14:pctWidth>
            </wp14:sizeRelH>
            <wp14:sizeRelV relativeFrom="margin">
              <wp14:pctHeight>0</wp14:pctHeight>
            </wp14:sizeRelV>
          </wp:anchor>
        </w:drawing>
      </w:r>
    </w:p>
    <w:p w:rsidR="0013499D" w:rsidRDefault="0013499D" w:rsidP="00614931">
      <w:pPr>
        <w:pStyle w:val="Heading2"/>
      </w:pPr>
      <w:bookmarkStart w:id="23" w:name="_Toc439994675"/>
      <w:bookmarkStart w:id="24" w:name="_Toc374170986"/>
      <w:r>
        <w:t>Product Functions</w:t>
      </w:r>
      <w:bookmarkEnd w:id="23"/>
      <w:bookmarkEnd w:id="24"/>
    </w:p>
    <w:p w:rsidR="001A4EC3" w:rsidRDefault="001A4EC3" w:rsidP="001A4EC3">
      <w:pPr>
        <w:pStyle w:val="Heading3"/>
      </w:pPr>
      <w:r>
        <w:t>Program General Flow</w:t>
      </w:r>
    </w:p>
    <w:p w:rsidR="00614931" w:rsidRDefault="00614931">
      <w:pPr>
        <w:pStyle w:val="template"/>
        <w:rPr>
          <w:i w:val="0"/>
        </w:rPr>
      </w:pPr>
      <w:r>
        <w:rPr>
          <w:i w:val="0"/>
        </w:rPr>
        <w:t xml:space="preserve">Refer to </w:t>
      </w:r>
      <w:hyperlink w:anchor="Fig1" w:history="1">
        <w:r w:rsidRPr="00614931">
          <w:rPr>
            <w:rStyle w:val="Hyperlink"/>
            <w:i w:val="0"/>
          </w:rPr>
          <w:t>Figure 1 - Flowchart</w:t>
        </w:r>
      </w:hyperlink>
      <w:r>
        <w:rPr>
          <w:i w:val="0"/>
        </w:rPr>
        <w:t xml:space="preserve"> in Appendix B.</w:t>
      </w:r>
    </w:p>
    <w:p w:rsidR="00614931" w:rsidRDefault="00614931">
      <w:pPr>
        <w:pStyle w:val="template"/>
        <w:rPr>
          <w:i w:val="0"/>
        </w:rPr>
      </w:pPr>
    </w:p>
    <w:p w:rsidR="000811E9" w:rsidRDefault="00614931">
      <w:pPr>
        <w:pStyle w:val="template"/>
        <w:rPr>
          <w:i w:val="0"/>
        </w:rPr>
      </w:pPr>
      <w:r>
        <w:rPr>
          <w:i w:val="0"/>
        </w:rPr>
        <w:t>T</w:t>
      </w:r>
      <w:r w:rsidR="000811E9">
        <w:rPr>
          <w:i w:val="0"/>
        </w:rPr>
        <w:t>he program will perform the following major functions:</w:t>
      </w:r>
    </w:p>
    <w:p w:rsidR="000811E9" w:rsidRPr="001A4EC3" w:rsidRDefault="000811E9" w:rsidP="000811E9">
      <w:pPr>
        <w:pStyle w:val="template"/>
        <w:numPr>
          <w:ilvl w:val="0"/>
          <w:numId w:val="2"/>
        </w:numPr>
        <w:rPr>
          <w:i w:val="0"/>
        </w:rPr>
      </w:pPr>
      <w:r w:rsidRPr="001A4EC3">
        <w:rPr>
          <w:i w:val="0"/>
        </w:rPr>
        <w:t>Generate a population of equation individuals</w:t>
      </w:r>
    </w:p>
    <w:p w:rsidR="000811E9" w:rsidRPr="001A4EC3" w:rsidRDefault="000811E9" w:rsidP="000811E9">
      <w:pPr>
        <w:pStyle w:val="template"/>
        <w:numPr>
          <w:ilvl w:val="0"/>
          <w:numId w:val="2"/>
        </w:numPr>
        <w:rPr>
          <w:i w:val="0"/>
        </w:rPr>
      </w:pPr>
      <w:r w:rsidRPr="001A4EC3">
        <w:rPr>
          <w:i w:val="0"/>
        </w:rPr>
        <w:t>Analyze the fitness of each of the individuals against the target equation</w:t>
      </w:r>
    </w:p>
    <w:p w:rsidR="000811E9" w:rsidRPr="001A4EC3" w:rsidRDefault="000811E9" w:rsidP="000811E9">
      <w:pPr>
        <w:pStyle w:val="template"/>
        <w:numPr>
          <w:ilvl w:val="0"/>
          <w:numId w:val="2"/>
        </w:numPr>
        <w:rPr>
          <w:i w:val="0"/>
        </w:rPr>
      </w:pPr>
      <w:r w:rsidRPr="001A4EC3">
        <w:rPr>
          <w:i w:val="0"/>
        </w:rPr>
        <w:t>Select the fittest individuals in the population to perform the following operations</w:t>
      </w:r>
    </w:p>
    <w:p w:rsidR="000811E9" w:rsidRPr="001A4EC3" w:rsidRDefault="000811E9" w:rsidP="000811E9">
      <w:pPr>
        <w:pStyle w:val="template"/>
        <w:numPr>
          <w:ilvl w:val="1"/>
          <w:numId w:val="2"/>
        </w:numPr>
        <w:rPr>
          <w:i w:val="0"/>
        </w:rPr>
      </w:pPr>
      <w:r w:rsidRPr="001A4EC3">
        <w:rPr>
          <w:i w:val="0"/>
        </w:rPr>
        <w:t>Crossover pairs of individuals by swapping portions of their trees</w:t>
      </w:r>
    </w:p>
    <w:p w:rsidR="000811E9" w:rsidRPr="001A4EC3" w:rsidRDefault="000811E9" w:rsidP="000811E9">
      <w:pPr>
        <w:pStyle w:val="template"/>
        <w:numPr>
          <w:ilvl w:val="1"/>
          <w:numId w:val="2"/>
        </w:numPr>
        <w:rPr>
          <w:i w:val="0"/>
        </w:rPr>
      </w:pPr>
      <w:r w:rsidRPr="001A4EC3">
        <w:rPr>
          <w:i w:val="0"/>
        </w:rPr>
        <w:t>Mutate the children individuals by changing one of their node values</w:t>
      </w:r>
    </w:p>
    <w:p w:rsidR="000811E9" w:rsidRPr="001A4EC3" w:rsidRDefault="00614931" w:rsidP="000811E9">
      <w:pPr>
        <w:pStyle w:val="template"/>
        <w:numPr>
          <w:ilvl w:val="1"/>
          <w:numId w:val="2"/>
        </w:numPr>
        <w:rPr>
          <w:i w:val="0"/>
        </w:rPr>
      </w:pPr>
      <w:r w:rsidRPr="001A4EC3">
        <w:rPr>
          <w:i w:val="0"/>
        </w:rPr>
        <w:t>Analyze</w:t>
      </w:r>
      <w:r w:rsidR="000811E9" w:rsidRPr="001A4EC3">
        <w:rPr>
          <w:i w:val="0"/>
        </w:rPr>
        <w:t xml:space="preserve"> the fitness of the </w:t>
      </w:r>
      <w:r w:rsidRPr="001A4EC3">
        <w:rPr>
          <w:i w:val="0"/>
        </w:rPr>
        <w:t>children against the target equation</w:t>
      </w:r>
    </w:p>
    <w:p w:rsidR="000811E9" w:rsidRPr="001A4EC3" w:rsidRDefault="00614931" w:rsidP="000811E9">
      <w:pPr>
        <w:pStyle w:val="template"/>
        <w:numPr>
          <w:ilvl w:val="0"/>
          <w:numId w:val="2"/>
        </w:numPr>
        <w:rPr>
          <w:i w:val="0"/>
        </w:rPr>
      </w:pPr>
      <w:r w:rsidRPr="001A4EC3">
        <w:rPr>
          <w:i w:val="0"/>
        </w:rPr>
        <w:t>Reporting on the nearest fit found after fifteen minutes</w:t>
      </w:r>
    </w:p>
    <w:p w:rsidR="001A4EC3" w:rsidRDefault="001A4EC3" w:rsidP="001A4EC3">
      <w:pPr>
        <w:pStyle w:val="template"/>
        <w:rPr>
          <w:i w:val="0"/>
        </w:rPr>
      </w:pPr>
      <w:bookmarkStart w:id="25" w:name="_Toc439994676"/>
    </w:p>
    <w:p w:rsidR="001A4EC3" w:rsidRDefault="001A4EC3" w:rsidP="001A4EC3">
      <w:pPr>
        <w:pStyle w:val="Heading3"/>
      </w:pPr>
      <w:r>
        <w:t>Data Flow</w:t>
      </w:r>
    </w:p>
    <w:p w:rsidR="001A4EC3" w:rsidRDefault="001A4EC3" w:rsidP="001A4EC3">
      <w:pPr>
        <w:pStyle w:val="template"/>
        <w:rPr>
          <w:i w:val="0"/>
        </w:rPr>
      </w:pPr>
      <w:r>
        <w:rPr>
          <w:i w:val="0"/>
        </w:rPr>
        <w:t xml:space="preserve">Refer to </w:t>
      </w:r>
      <w:hyperlink w:anchor="Fig2" w:history="1">
        <w:r w:rsidRPr="001A4EC3">
          <w:rPr>
            <w:rStyle w:val="Hyperlink"/>
            <w:i w:val="0"/>
          </w:rPr>
          <w:t>Figure 2 – Data Flow Diagram</w:t>
        </w:r>
      </w:hyperlink>
      <w:r>
        <w:rPr>
          <w:i w:val="0"/>
        </w:rPr>
        <w:t xml:space="preserve"> in Appendix B. </w:t>
      </w:r>
    </w:p>
    <w:p w:rsidR="001A4EC3" w:rsidRDefault="001A4EC3" w:rsidP="001A4EC3">
      <w:pPr>
        <w:pStyle w:val="template"/>
        <w:rPr>
          <w:i w:val="0"/>
        </w:rPr>
      </w:pPr>
    </w:p>
    <w:p w:rsidR="001A4EC3" w:rsidRDefault="001A4EC3" w:rsidP="001A4EC3">
      <w:pPr>
        <w:pStyle w:val="template"/>
        <w:rPr>
          <w:i w:val="0"/>
        </w:rPr>
      </w:pPr>
      <w:r>
        <w:rPr>
          <w:i w:val="0"/>
        </w:rPr>
        <w:t>The Program will use data stores for the populations and data to represent the individuals in their various states as they are created and modified by the program. Key data elements include</w:t>
      </w:r>
    </w:p>
    <w:p w:rsidR="001A4EC3" w:rsidRDefault="001A4EC3" w:rsidP="001A4EC3">
      <w:pPr>
        <w:pStyle w:val="template"/>
        <w:numPr>
          <w:ilvl w:val="0"/>
          <w:numId w:val="3"/>
        </w:numPr>
        <w:rPr>
          <w:i w:val="0"/>
        </w:rPr>
      </w:pPr>
      <w:r>
        <w:rPr>
          <w:i w:val="0"/>
        </w:rPr>
        <w:lastRenderedPageBreak/>
        <w:t>Population size</w:t>
      </w:r>
    </w:p>
    <w:p w:rsidR="001A4EC3" w:rsidRDefault="001A4EC3" w:rsidP="001A4EC3">
      <w:pPr>
        <w:pStyle w:val="template"/>
        <w:numPr>
          <w:ilvl w:val="0"/>
          <w:numId w:val="3"/>
        </w:numPr>
        <w:rPr>
          <w:i w:val="0"/>
        </w:rPr>
      </w:pPr>
      <w:r>
        <w:rPr>
          <w:i w:val="0"/>
        </w:rPr>
        <w:t>Training data Xs and Ys</w:t>
      </w:r>
    </w:p>
    <w:p w:rsidR="001A4EC3" w:rsidRDefault="001A4EC3" w:rsidP="001A4EC3">
      <w:pPr>
        <w:pStyle w:val="template"/>
        <w:numPr>
          <w:ilvl w:val="0"/>
          <w:numId w:val="3"/>
        </w:numPr>
        <w:rPr>
          <w:i w:val="0"/>
        </w:rPr>
      </w:pPr>
      <w:r>
        <w:rPr>
          <w:i w:val="0"/>
        </w:rPr>
        <w:t>Individual trees and their depths</w:t>
      </w:r>
    </w:p>
    <w:p w:rsidR="001A4EC3" w:rsidRDefault="001A4EC3" w:rsidP="001A4EC3">
      <w:pPr>
        <w:pStyle w:val="template"/>
        <w:numPr>
          <w:ilvl w:val="0"/>
          <w:numId w:val="3"/>
        </w:numPr>
        <w:rPr>
          <w:i w:val="0"/>
        </w:rPr>
      </w:pPr>
      <w:r>
        <w:rPr>
          <w:i w:val="0"/>
        </w:rPr>
        <w:t>Tree node operators and operands</w:t>
      </w:r>
    </w:p>
    <w:p w:rsidR="001A4EC3" w:rsidRDefault="001A4EC3" w:rsidP="001A4EC3">
      <w:pPr>
        <w:pStyle w:val="template"/>
        <w:numPr>
          <w:ilvl w:val="0"/>
          <w:numId w:val="3"/>
        </w:numPr>
        <w:rPr>
          <w:i w:val="0"/>
        </w:rPr>
      </w:pPr>
      <w:r>
        <w:rPr>
          <w:i w:val="0"/>
        </w:rPr>
        <w:t>Fitness criteria for selection</w:t>
      </w:r>
    </w:p>
    <w:p w:rsidR="001A4EC3" w:rsidRDefault="001A4EC3" w:rsidP="001A4EC3">
      <w:pPr>
        <w:pStyle w:val="template"/>
        <w:numPr>
          <w:ilvl w:val="0"/>
          <w:numId w:val="3"/>
        </w:numPr>
        <w:rPr>
          <w:i w:val="0"/>
        </w:rPr>
      </w:pPr>
      <w:r>
        <w:rPr>
          <w:i w:val="0"/>
        </w:rPr>
        <w:t>Crossover Nodes</w:t>
      </w:r>
    </w:p>
    <w:p w:rsidR="001A4EC3" w:rsidRDefault="001A4EC3" w:rsidP="001A4EC3">
      <w:pPr>
        <w:pStyle w:val="template"/>
        <w:numPr>
          <w:ilvl w:val="0"/>
          <w:numId w:val="3"/>
        </w:numPr>
        <w:rPr>
          <w:i w:val="0"/>
        </w:rPr>
      </w:pPr>
      <w:r>
        <w:rPr>
          <w:i w:val="0"/>
        </w:rPr>
        <w:t>Mutation Nodes</w:t>
      </w:r>
    </w:p>
    <w:p w:rsidR="0013499D" w:rsidRDefault="0013499D">
      <w:pPr>
        <w:pStyle w:val="Heading2"/>
      </w:pPr>
      <w:bookmarkStart w:id="26" w:name="_Toc374170987"/>
      <w:r>
        <w:t>User Classes and Characteristics</w:t>
      </w:r>
      <w:bookmarkEnd w:id="25"/>
      <w:bookmarkEnd w:id="26"/>
    </w:p>
    <w:p w:rsidR="001A4EC3" w:rsidRDefault="001A4EC3" w:rsidP="001A4EC3">
      <w:pPr>
        <w:pStyle w:val="template"/>
        <w:rPr>
          <w:i w:val="0"/>
        </w:rPr>
      </w:pPr>
      <w:r>
        <w:rPr>
          <w:i w:val="0"/>
        </w:rPr>
        <w:t xml:space="preserve">Refer to </w:t>
      </w:r>
      <w:hyperlink w:anchor="Fig2" w:history="1">
        <w:r w:rsidRPr="001A4EC3">
          <w:rPr>
            <w:rStyle w:val="Hyperlink"/>
            <w:i w:val="0"/>
          </w:rPr>
          <w:t xml:space="preserve">Figure </w:t>
        </w:r>
        <w:r>
          <w:rPr>
            <w:rStyle w:val="Hyperlink"/>
            <w:i w:val="0"/>
          </w:rPr>
          <w:t>3</w:t>
        </w:r>
        <w:r w:rsidRPr="001A4EC3">
          <w:rPr>
            <w:rStyle w:val="Hyperlink"/>
            <w:i w:val="0"/>
          </w:rPr>
          <w:t xml:space="preserve"> – </w:t>
        </w:r>
        <w:r>
          <w:rPr>
            <w:rStyle w:val="Hyperlink"/>
            <w:i w:val="0"/>
          </w:rPr>
          <w:t>Class</w:t>
        </w:r>
        <w:r w:rsidRPr="001A4EC3">
          <w:rPr>
            <w:rStyle w:val="Hyperlink"/>
            <w:i w:val="0"/>
          </w:rPr>
          <w:t xml:space="preserve"> Diagram</w:t>
        </w:r>
      </w:hyperlink>
      <w:r>
        <w:rPr>
          <w:i w:val="0"/>
        </w:rPr>
        <w:t xml:space="preserve"> in Appendix B. </w:t>
      </w:r>
    </w:p>
    <w:p w:rsidR="001A4EC3" w:rsidRDefault="001A4EC3">
      <w:pPr>
        <w:pStyle w:val="template"/>
        <w:rPr>
          <w:i w:val="0"/>
        </w:rPr>
      </w:pPr>
    </w:p>
    <w:p w:rsidR="00C81B0E" w:rsidRDefault="00C81B0E">
      <w:pPr>
        <w:pStyle w:val="template"/>
        <w:rPr>
          <w:i w:val="0"/>
        </w:rPr>
      </w:pPr>
      <w:r>
        <w:rPr>
          <w:i w:val="0"/>
        </w:rPr>
        <w:t>The initial classes identified as a high level system design include:</w:t>
      </w:r>
    </w:p>
    <w:p w:rsidR="00C81B0E" w:rsidRPr="00C81B0E" w:rsidRDefault="00C81B0E" w:rsidP="00C81B0E">
      <w:pPr>
        <w:pStyle w:val="template"/>
        <w:numPr>
          <w:ilvl w:val="0"/>
          <w:numId w:val="4"/>
        </w:numPr>
        <w:rPr>
          <w:i w:val="0"/>
        </w:rPr>
      </w:pPr>
      <w:r>
        <w:rPr>
          <w:i w:val="0"/>
        </w:rPr>
        <w:t>Training Data</w:t>
      </w:r>
    </w:p>
    <w:p w:rsidR="00C81B0E" w:rsidRDefault="00C81B0E" w:rsidP="00C81B0E">
      <w:pPr>
        <w:pStyle w:val="template"/>
        <w:numPr>
          <w:ilvl w:val="0"/>
          <w:numId w:val="4"/>
        </w:numPr>
        <w:rPr>
          <w:i w:val="0"/>
        </w:rPr>
      </w:pPr>
      <w:r>
        <w:rPr>
          <w:i w:val="0"/>
        </w:rPr>
        <w:t>Population</w:t>
      </w:r>
    </w:p>
    <w:p w:rsidR="00C81B0E" w:rsidRDefault="00C81B0E" w:rsidP="00C81B0E">
      <w:pPr>
        <w:pStyle w:val="template"/>
        <w:numPr>
          <w:ilvl w:val="0"/>
          <w:numId w:val="4"/>
        </w:numPr>
        <w:rPr>
          <w:i w:val="0"/>
        </w:rPr>
      </w:pPr>
      <w:r>
        <w:rPr>
          <w:i w:val="0"/>
        </w:rPr>
        <w:t>Individual</w:t>
      </w:r>
    </w:p>
    <w:p w:rsidR="00C81B0E" w:rsidRDefault="00C81B0E" w:rsidP="00C81B0E">
      <w:pPr>
        <w:pStyle w:val="template"/>
        <w:numPr>
          <w:ilvl w:val="0"/>
          <w:numId w:val="4"/>
        </w:numPr>
        <w:rPr>
          <w:i w:val="0"/>
        </w:rPr>
      </w:pPr>
      <w:r>
        <w:rPr>
          <w:i w:val="0"/>
        </w:rPr>
        <w:t>Node (Operand and Operator types)</w:t>
      </w:r>
    </w:p>
    <w:p w:rsidR="00C81B0E" w:rsidRPr="00614931" w:rsidRDefault="00C81B0E" w:rsidP="00C81B0E">
      <w:pPr>
        <w:pStyle w:val="template"/>
        <w:numPr>
          <w:ilvl w:val="0"/>
          <w:numId w:val="4"/>
        </w:numPr>
        <w:rPr>
          <w:i w:val="0"/>
        </w:rPr>
      </w:pPr>
      <w:r>
        <w:rPr>
          <w:i w:val="0"/>
        </w:rPr>
        <w:t>PostSelection Population</w:t>
      </w:r>
    </w:p>
    <w:p w:rsidR="0013499D" w:rsidRDefault="0013499D">
      <w:pPr>
        <w:pStyle w:val="Heading2"/>
      </w:pPr>
      <w:bookmarkStart w:id="27" w:name="_Toc439994677"/>
      <w:bookmarkStart w:id="28" w:name="_Toc374170988"/>
      <w:r>
        <w:t>Operating Environment</w:t>
      </w:r>
      <w:bookmarkEnd w:id="27"/>
      <w:bookmarkEnd w:id="28"/>
    </w:p>
    <w:p w:rsidR="00C81B0E" w:rsidRPr="00C81B0E" w:rsidRDefault="00C81B0E">
      <w:pPr>
        <w:pStyle w:val="template"/>
        <w:rPr>
          <w:i w:val="0"/>
        </w:rPr>
      </w:pPr>
      <w:r>
        <w:rPr>
          <w:i w:val="0"/>
        </w:rPr>
        <w:t>The program will run on a Windows 7 or 8 machine. Java will be the language the program is written in. It is expected that the program will not have a graphical user interface and will run from a command prompt, eliciting inputs needed from the user at the start of the program.</w:t>
      </w:r>
    </w:p>
    <w:p w:rsidR="0013499D" w:rsidRDefault="0013499D">
      <w:pPr>
        <w:pStyle w:val="Heading2"/>
      </w:pPr>
      <w:bookmarkStart w:id="29" w:name="_Toc439994678"/>
      <w:bookmarkStart w:id="30" w:name="_Toc374170989"/>
      <w:r>
        <w:t>Design and Implementation Constraints</w:t>
      </w:r>
      <w:bookmarkEnd w:id="29"/>
      <w:bookmarkEnd w:id="30"/>
    </w:p>
    <w:p w:rsidR="0013499D" w:rsidRDefault="0013499D">
      <w:pPr>
        <w:pStyle w:val="template"/>
      </w:pPr>
      <w:r>
        <w:t>&l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gt;</w:t>
      </w:r>
    </w:p>
    <w:p w:rsidR="00C81B0E" w:rsidRDefault="00C81B0E" w:rsidP="00C81B0E">
      <w:pPr>
        <w:pStyle w:val="Heading3"/>
      </w:pPr>
      <w:bookmarkStart w:id="31" w:name="_Toc439994679"/>
      <w:r>
        <w:t>Time Limit</w:t>
      </w:r>
    </w:p>
    <w:p w:rsidR="00C81B0E" w:rsidRPr="00C81B0E" w:rsidRDefault="00C81B0E" w:rsidP="00C81B0E">
      <w:pPr>
        <w:pStyle w:val="template"/>
        <w:rPr>
          <w:i w:val="0"/>
        </w:rPr>
      </w:pPr>
      <w:r>
        <w:rPr>
          <w:i w:val="0"/>
        </w:rPr>
        <w:t>The program must be run and conclude in a maximum time of fifteen minutes.</w:t>
      </w:r>
    </w:p>
    <w:p w:rsidR="00C81B0E" w:rsidRPr="00C81B0E" w:rsidRDefault="00C81B0E" w:rsidP="00C81B0E"/>
    <w:p w:rsidR="00C81B0E" w:rsidRDefault="00C81B0E" w:rsidP="00C81B0E">
      <w:pPr>
        <w:pStyle w:val="Heading3"/>
      </w:pPr>
      <w:r>
        <w:t>Others TBD</w:t>
      </w:r>
    </w:p>
    <w:p w:rsidR="00C81B0E" w:rsidRPr="00C81B0E" w:rsidRDefault="00C81B0E" w:rsidP="00C81B0E">
      <w:pPr>
        <w:rPr>
          <w:b/>
        </w:rPr>
      </w:pPr>
    </w:p>
    <w:p w:rsidR="0013499D" w:rsidRDefault="0013499D" w:rsidP="00C81B0E">
      <w:pPr>
        <w:pStyle w:val="Heading2"/>
      </w:pPr>
      <w:bookmarkStart w:id="32" w:name="_Toc374170990"/>
      <w:r>
        <w:t>User Documentation</w:t>
      </w:r>
      <w:bookmarkEnd w:id="31"/>
      <w:bookmarkEnd w:id="32"/>
    </w:p>
    <w:p w:rsidR="0013499D" w:rsidRPr="00C81B0E" w:rsidRDefault="0053632C">
      <w:pPr>
        <w:pStyle w:val="template"/>
        <w:rPr>
          <w:i w:val="0"/>
        </w:rPr>
      </w:pPr>
      <w:r w:rsidRPr="00C81B0E">
        <w:rPr>
          <w:i w:val="0"/>
        </w:rPr>
        <w:t>None</w:t>
      </w:r>
      <w:r w:rsidR="00C81B0E" w:rsidRPr="00C81B0E">
        <w:rPr>
          <w:i w:val="0"/>
        </w:rPr>
        <w:t xml:space="preserve"> expected for the class assignment.</w:t>
      </w:r>
    </w:p>
    <w:p w:rsidR="0013499D" w:rsidRDefault="0013499D">
      <w:pPr>
        <w:pStyle w:val="Heading2"/>
      </w:pPr>
      <w:bookmarkStart w:id="33" w:name="_Toc439994680"/>
      <w:bookmarkStart w:id="34" w:name="_Toc374170991"/>
      <w:r>
        <w:t>Assumptions and Dependencies</w:t>
      </w:r>
      <w:bookmarkEnd w:id="33"/>
      <w:bookmarkEnd w:id="34"/>
    </w:p>
    <w:p w:rsidR="0013499D" w:rsidRPr="00C81B0E" w:rsidRDefault="00C81B0E">
      <w:pPr>
        <w:pStyle w:val="template"/>
        <w:rPr>
          <w:i w:val="0"/>
        </w:rPr>
      </w:pPr>
      <w:r w:rsidRPr="00C81B0E">
        <w:rPr>
          <w:i w:val="0"/>
        </w:rPr>
        <w:t>None identified at the time of this draft.</w:t>
      </w:r>
    </w:p>
    <w:p w:rsidR="0013499D" w:rsidRDefault="0013499D">
      <w:pPr>
        <w:pStyle w:val="Heading1"/>
      </w:pPr>
      <w:bookmarkStart w:id="35" w:name="_Toc439994682"/>
      <w:bookmarkStart w:id="36" w:name="_Toc374170992"/>
      <w:r>
        <w:lastRenderedPageBreak/>
        <w:t>External Interface Requirements</w:t>
      </w:r>
      <w:bookmarkEnd w:id="35"/>
      <w:bookmarkEnd w:id="36"/>
    </w:p>
    <w:p w:rsidR="0013499D" w:rsidRDefault="0013499D">
      <w:pPr>
        <w:pStyle w:val="Heading2"/>
      </w:pPr>
      <w:bookmarkStart w:id="37" w:name="_Toc374170993"/>
      <w:r>
        <w:t>User Interfaces</w:t>
      </w:r>
      <w:bookmarkEnd w:id="37"/>
    </w:p>
    <w:p w:rsidR="0013499D" w:rsidRPr="00C81B0E" w:rsidRDefault="00C81B0E">
      <w:pPr>
        <w:pStyle w:val="template"/>
        <w:rPr>
          <w:i w:val="0"/>
        </w:rPr>
      </w:pPr>
      <w:r>
        <w:rPr>
          <w:i w:val="0"/>
        </w:rPr>
        <w:t>The program will be started and run using the operating system’s command prompt. When the program is run, the user will be prompted to enter input numbers for the population size, maximum tree depth, selection size, and optionally the time constraint.</w:t>
      </w:r>
    </w:p>
    <w:p w:rsidR="0013499D" w:rsidRDefault="0013499D">
      <w:pPr>
        <w:pStyle w:val="Heading2"/>
      </w:pPr>
      <w:bookmarkStart w:id="38" w:name="_Toc439994684"/>
      <w:bookmarkStart w:id="39" w:name="_Toc374170994"/>
      <w:r>
        <w:t>Hardware Interfaces</w:t>
      </w:r>
      <w:bookmarkEnd w:id="38"/>
      <w:bookmarkEnd w:id="39"/>
    </w:p>
    <w:p w:rsidR="0013499D" w:rsidRPr="00C81B0E" w:rsidRDefault="00C81B0E">
      <w:pPr>
        <w:pStyle w:val="template"/>
        <w:rPr>
          <w:i w:val="0"/>
        </w:rPr>
      </w:pPr>
      <w:r>
        <w:rPr>
          <w:i w:val="0"/>
        </w:rPr>
        <w:t>Not applicable for this class assignment</w:t>
      </w:r>
      <w:r w:rsidRPr="00C81B0E">
        <w:rPr>
          <w:i w:val="0"/>
        </w:rPr>
        <w:t>.</w:t>
      </w:r>
    </w:p>
    <w:p w:rsidR="0013499D" w:rsidRDefault="0013499D">
      <w:pPr>
        <w:pStyle w:val="Heading2"/>
      </w:pPr>
      <w:bookmarkStart w:id="40" w:name="_Toc439994685"/>
      <w:bookmarkStart w:id="41" w:name="_Toc374170995"/>
      <w:r>
        <w:t>Software Interfaces</w:t>
      </w:r>
      <w:bookmarkEnd w:id="40"/>
      <w:bookmarkEnd w:id="41"/>
    </w:p>
    <w:p w:rsidR="00C81B0E" w:rsidRPr="00C81B0E" w:rsidRDefault="00C81B0E" w:rsidP="00C81B0E">
      <w:pPr>
        <w:pStyle w:val="template"/>
        <w:rPr>
          <w:i w:val="0"/>
        </w:rPr>
      </w:pPr>
      <w:bookmarkStart w:id="42" w:name="_Toc439994686"/>
      <w:r>
        <w:rPr>
          <w:i w:val="0"/>
        </w:rPr>
        <w:t>Not applicable for this class assignment</w:t>
      </w:r>
      <w:r w:rsidRPr="00C81B0E">
        <w:rPr>
          <w:i w:val="0"/>
        </w:rPr>
        <w:t>.</w:t>
      </w:r>
    </w:p>
    <w:p w:rsidR="0013499D" w:rsidRDefault="0013499D">
      <w:pPr>
        <w:pStyle w:val="Heading2"/>
      </w:pPr>
      <w:bookmarkStart w:id="43" w:name="_Toc374170996"/>
      <w:r>
        <w:t>Communications Interfaces</w:t>
      </w:r>
      <w:bookmarkEnd w:id="42"/>
      <w:bookmarkEnd w:id="43"/>
    </w:p>
    <w:p w:rsidR="00C81B0E" w:rsidRPr="00C81B0E" w:rsidRDefault="00C81B0E" w:rsidP="00C81B0E">
      <w:pPr>
        <w:pStyle w:val="template"/>
        <w:rPr>
          <w:i w:val="0"/>
        </w:rPr>
      </w:pPr>
      <w:bookmarkStart w:id="44" w:name="_Toc439994687"/>
      <w:r>
        <w:rPr>
          <w:i w:val="0"/>
        </w:rPr>
        <w:t>Not applicable for this class assignment</w:t>
      </w:r>
      <w:r w:rsidRPr="00C81B0E">
        <w:rPr>
          <w:i w:val="0"/>
        </w:rPr>
        <w:t>.</w:t>
      </w:r>
    </w:p>
    <w:p w:rsidR="0013499D" w:rsidRDefault="0013499D">
      <w:pPr>
        <w:pStyle w:val="Heading1"/>
      </w:pPr>
      <w:bookmarkStart w:id="45" w:name="_Toc374170997"/>
      <w:r>
        <w:t>System Features</w:t>
      </w:r>
      <w:bookmarkEnd w:id="44"/>
      <w:bookmarkEnd w:id="45"/>
    </w:p>
    <w:p w:rsidR="0013499D" w:rsidRDefault="000C13E7">
      <w:pPr>
        <w:pStyle w:val="Heading2"/>
      </w:pPr>
      <w:bookmarkStart w:id="46" w:name="_Toc374170998"/>
      <w:r>
        <w:t>User Interface</w:t>
      </w:r>
      <w:bookmarkEnd w:id="46"/>
    </w:p>
    <w:p w:rsidR="0013499D" w:rsidRDefault="0013499D" w:rsidP="00B04163">
      <w:pPr>
        <w:pStyle w:val="Heading3"/>
      </w:pPr>
      <w:r>
        <w:t>Description</w:t>
      </w:r>
    </w:p>
    <w:p w:rsidR="0013499D" w:rsidRPr="000C13E7" w:rsidRDefault="000C13E7" w:rsidP="00B04163">
      <w:pPr>
        <w:pStyle w:val="level3text"/>
        <w:numPr>
          <w:ilvl w:val="12"/>
          <w:numId w:val="0"/>
        </w:numPr>
        <w:ind w:left="716" w:hanging="716"/>
        <w:rPr>
          <w:i w:val="0"/>
        </w:rPr>
      </w:pPr>
      <w:r>
        <w:rPr>
          <w:i w:val="0"/>
        </w:rPr>
        <w:t>This is the data required at the start of the program intended for input by the program operator.</w:t>
      </w:r>
    </w:p>
    <w:p w:rsidR="0013499D" w:rsidRDefault="0013499D" w:rsidP="00B04163">
      <w:pPr>
        <w:pStyle w:val="Heading3"/>
      </w:pPr>
      <w:r>
        <w:t>Stimulus/Response Sequences</w:t>
      </w:r>
    </w:p>
    <w:p w:rsidR="0013499D"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Welcome to GP Genie.</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Population Siz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Maximum Tree Depth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Fitness Selection Percent – top items to survive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Input Time Limit in minutes (n to NN) &gt;</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Error if necessary</w:t>
      </w:r>
    </w:p>
    <w:p w:rsidR="000C13E7" w:rsidRPr="000C13E7" w:rsidRDefault="000C13E7" w:rsidP="00B04163">
      <w:pPr>
        <w:pStyle w:val="level3text"/>
        <w:numPr>
          <w:ilvl w:val="12"/>
          <w:numId w:val="0"/>
        </w:numPr>
        <w:ind w:left="716" w:hanging="716"/>
        <w:rPr>
          <w:rFonts w:ascii="Courier New" w:hAnsi="Courier New" w:cs="Courier New"/>
          <w:i w:val="0"/>
        </w:rPr>
      </w:pPr>
      <w:r w:rsidRPr="000C13E7">
        <w:rPr>
          <w:rFonts w:ascii="Courier New" w:hAnsi="Courier New" w:cs="Courier New"/>
          <w:i w:val="0"/>
        </w:rPr>
        <w:tab/>
      </w:r>
      <w:r w:rsidRPr="000C13E7">
        <w:rPr>
          <w:rFonts w:ascii="Courier New" w:hAnsi="Courier New" w:cs="Courier New"/>
          <w:i w:val="0"/>
        </w:rPr>
        <w:tab/>
        <w:t>Correct: respond with next question</w:t>
      </w:r>
    </w:p>
    <w:p w:rsidR="000C13E7" w:rsidRDefault="000C13E7" w:rsidP="00B04163">
      <w:pPr>
        <w:pStyle w:val="level3text"/>
        <w:numPr>
          <w:ilvl w:val="12"/>
          <w:numId w:val="0"/>
        </w:numPr>
        <w:ind w:left="716" w:hanging="716"/>
        <w:rPr>
          <w:i w:val="0"/>
        </w:rPr>
      </w:pPr>
      <w:r>
        <w:rPr>
          <w:i w:val="0"/>
        </w:rPr>
        <w:tab/>
      </w:r>
    </w:p>
    <w:p w:rsidR="000C13E7" w:rsidRDefault="000C13E7" w:rsidP="00B04163">
      <w:pPr>
        <w:pStyle w:val="level3text"/>
        <w:numPr>
          <w:ilvl w:val="12"/>
          <w:numId w:val="0"/>
        </w:numPr>
        <w:ind w:left="716" w:hanging="716"/>
        <w:rPr>
          <w:rFonts w:ascii="Courier New" w:hAnsi="Courier New" w:cs="Courier New"/>
          <w:i w:val="0"/>
        </w:rPr>
      </w:pPr>
      <w:r>
        <w:rPr>
          <w:rFonts w:ascii="Courier New" w:hAnsi="Courier New" w:cs="Courier New"/>
          <w:i w:val="0"/>
        </w:rPr>
        <w:t>Program working to find match…</w:t>
      </w:r>
    </w:p>
    <w:p w:rsidR="000C13E7" w:rsidRDefault="000C13E7" w:rsidP="00B04163">
      <w:pPr>
        <w:pStyle w:val="level3text"/>
        <w:numPr>
          <w:ilvl w:val="12"/>
          <w:numId w:val="0"/>
        </w:numPr>
        <w:ind w:left="716" w:hanging="716"/>
        <w:rPr>
          <w:rFonts w:ascii="Courier New" w:hAnsi="Courier New" w:cs="Courier New"/>
          <w:i w:val="0"/>
        </w:rPr>
      </w:pPr>
    </w:p>
    <w:p w:rsidR="000C13E7" w:rsidRDefault="000C13E7" w:rsidP="00B04163">
      <w:pPr>
        <w:pStyle w:val="level3text"/>
        <w:numPr>
          <w:ilvl w:val="12"/>
          <w:numId w:val="0"/>
        </w:numPr>
        <w:ind w:left="716" w:hanging="716"/>
        <w:rPr>
          <w:rFonts w:ascii="Courier New" w:hAnsi="Courier New" w:cs="Courier New"/>
          <w:i w:val="0"/>
        </w:rPr>
      </w:pPr>
      <w:r>
        <w:rPr>
          <w:rFonts w:ascii="Courier New" w:hAnsi="Courier New" w:cs="Courier New"/>
          <w:i w:val="0"/>
        </w:rPr>
        <w:t>Program complete. Results:</w:t>
      </w:r>
    </w:p>
    <w:p w:rsidR="000C13E7" w:rsidRPr="000C13E7" w:rsidRDefault="000C13E7" w:rsidP="00B04163">
      <w:pPr>
        <w:pStyle w:val="level3text"/>
        <w:numPr>
          <w:ilvl w:val="12"/>
          <w:numId w:val="0"/>
        </w:numPr>
        <w:ind w:left="716" w:firstLine="90"/>
        <w:rPr>
          <w:rFonts w:ascii="Courier New" w:hAnsi="Courier New" w:cs="Courier New"/>
          <w:i w:val="0"/>
        </w:rPr>
      </w:pPr>
      <w:r>
        <w:rPr>
          <w:rFonts w:ascii="Courier New" w:hAnsi="Courier New" w:cs="Courier New"/>
          <w:i w:val="0"/>
        </w:rPr>
        <w:t>(TBD)</w:t>
      </w:r>
      <w:r>
        <w:rPr>
          <w:rFonts w:ascii="Courier New" w:hAnsi="Courier New" w:cs="Courier New"/>
          <w:i w:val="0"/>
        </w:rPr>
        <w:tab/>
      </w:r>
    </w:p>
    <w:p w:rsidR="000C13E7" w:rsidRPr="000C13E7" w:rsidRDefault="000C13E7">
      <w:pPr>
        <w:pStyle w:val="level3text"/>
        <w:numPr>
          <w:ilvl w:val="12"/>
          <w:numId w:val="0"/>
        </w:numPr>
        <w:ind w:left="1350" w:hanging="716"/>
        <w:rPr>
          <w:i w:val="0"/>
        </w:rPr>
      </w:pPr>
    </w:p>
    <w:p w:rsidR="0013499D" w:rsidRDefault="0013499D" w:rsidP="00B04163">
      <w:pPr>
        <w:pStyle w:val="Heading3"/>
      </w:pPr>
      <w:r>
        <w:lastRenderedPageBreak/>
        <w:t>Functional Requirements</w:t>
      </w:r>
    </w:p>
    <w:p w:rsidR="0013499D" w:rsidRDefault="000C13E7" w:rsidP="00B04163">
      <w:pPr>
        <w:pStyle w:val="requirement"/>
        <w:ind w:left="1714"/>
      </w:pPr>
      <w:r>
        <w:t>REQ-1</w:t>
      </w:r>
      <w:r w:rsidRPr="000C13E7">
        <w:t>: Program shall obtain initial input con</w:t>
      </w:r>
      <w:r w:rsidR="0013499D">
        <w:t>figuration value from the user for population size.</w:t>
      </w:r>
    </w:p>
    <w:p w:rsidR="0013499D" w:rsidRDefault="0013499D" w:rsidP="00B04163">
      <w:pPr>
        <w:pStyle w:val="requirement"/>
        <w:ind w:left="1714"/>
      </w:pPr>
      <w:r>
        <w:t>REQ-2</w:t>
      </w:r>
      <w:r w:rsidRPr="000C13E7">
        <w:t>: Program shall obtain initial input con</w:t>
      </w:r>
      <w:r>
        <w:t>figuration value from the user for maximum tree depth.</w:t>
      </w:r>
    </w:p>
    <w:p w:rsidR="0013499D" w:rsidRDefault="0013499D" w:rsidP="00B04163">
      <w:pPr>
        <w:pStyle w:val="requirement"/>
        <w:ind w:left="1714"/>
      </w:pPr>
      <w:r>
        <w:t>REQ-3</w:t>
      </w:r>
      <w:r w:rsidRPr="000C13E7">
        <w:t>: Program shall obtain initial input con</w:t>
      </w:r>
      <w:r>
        <w:t>figuration value from the user for fitness selection percent to keep.</w:t>
      </w:r>
    </w:p>
    <w:p w:rsidR="0013499D" w:rsidRDefault="0013499D" w:rsidP="00B04163">
      <w:pPr>
        <w:pStyle w:val="requirement"/>
        <w:ind w:left="1714"/>
      </w:pPr>
      <w:r>
        <w:t>REQ-4</w:t>
      </w:r>
      <w:r w:rsidRPr="000C13E7">
        <w:t>: Program shall obtain initial input con</w:t>
      </w:r>
      <w:r>
        <w:t>figuration value from the user for time limit to run program.</w:t>
      </w:r>
    </w:p>
    <w:p w:rsidR="000C13E7" w:rsidRDefault="0013499D" w:rsidP="00B04163">
      <w:pPr>
        <w:pStyle w:val="requirement"/>
        <w:ind w:left="1714"/>
      </w:pPr>
      <w:r>
        <w:t>REQ-5:</w:t>
      </w:r>
      <w:r w:rsidR="000C13E7">
        <w:t xml:space="preserve"> </w:t>
      </w:r>
      <w:r w:rsidR="000C13E7" w:rsidRPr="000C13E7">
        <w:t>Program will report periodic output data to the user while the program runs including, but not limited to:</w:t>
      </w:r>
      <w:r w:rsidR="000C13E7">
        <w:t xml:space="preserve"> (TBD)</w:t>
      </w:r>
    </w:p>
    <w:p w:rsidR="0013499D" w:rsidRDefault="0013499D" w:rsidP="00B04163">
      <w:pPr>
        <w:pStyle w:val="requirement"/>
        <w:ind w:left="1714"/>
      </w:pPr>
      <w:r>
        <w:t>REQ-6</w:t>
      </w:r>
      <w:r w:rsidR="000C13E7">
        <w:t xml:space="preserve">: </w:t>
      </w:r>
      <w:r w:rsidRPr="0013499D">
        <w:t>Program will immediately conclude when a su</w:t>
      </w:r>
      <w:r>
        <w:t xml:space="preserve">ccessful termination is reached </w:t>
      </w:r>
      <w:r w:rsidRPr="0013499D">
        <w:t>and report the matching function to the user on screen.</w:t>
      </w:r>
    </w:p>
    <w:p w:rsidR="0013499D" w:rsidRDefault="0013499D" w:rsidP="00B04163">
      <w:pPr>
        <w:pStyle w:val="requirement"/>
        <w:ind w:left="1714"/>
      </w:pPr>
      <w:r>
        <w:t xml:space="preserve">REQ-7: </w:t>
      </w:r>
      <w:r w:rsidRPr="0013499D">
        <w:t xml:space="preserve">Program will conclude after </w:t>
      </w:r>
      <w:r>
        <w:t>entered time limit</w:t>
      </w:r>
      <w:r w:rsidRPr="0013499D">
        <w:t xml:space="preserve"> </w:t>
      </w:r>
      <w:r>
        <w:t>has</w:t>
      </w:r>
      <w:r w:rsidRPr="0013499D">
        <w:t xml:space="preserve"> elapsed and display</w:t>
      </w:r>
      <w:r>
        <w:t xml:space="preserve"> feedback to user.</w:t>
      </w:r>
    </w:p>
    <w:p w:rsidR="0013499D" w:rsidRDefault="0013499D">
      <w:pPr>
        <w:pStyle w:val="Heading2"/>
      </w:pPr>
      <w:bookmarkStart w:id="47" w:name="_Toc374170999"/>
      <w:r>
        <w:t>Training Data</w:t>
      </w:r>
      <w:bookmarkEnd w:id="47"/>
    </w:p>
    <w:p w:rsidR="00B04163" w:rsidRDefault="00B04163" w:rsidP="00B04163">
      <w:pPr>
        <w:pStyle w:val="Heading3"/>
      </w:pPr>
      <w:r>
        <w:t>Description</w:t>
      </w:r>
    </w:p>
    <w:p w:rsidR="00B04163" w:rsidRPr="00B04163" w:rsidRDefault="00B04163" w:rsidP="00B04163">
      <w:r>
        <w:t>Training data include the target equation, the collection of the X inputs and their Y output results. This set may be generated randomly or hard-coded after a good set is identified. It is not expected that the training data be input by the operator at the outset of the program.</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8</w:t>
      </w:r>
      <w:r w:rsidRPr="000C13E7">
        <w:t>:</w:t>
      </w:r>
      <w:r>
        <w:t xml:space="preserve"> </w:t>
      </w:r>
      <w:r w:rsidRPr="00B04163">
        <w:t>Program shall generate</w:t>
      </w:r>
      <w:r>
        <w:t xml:space="preserve"> or use </w:t>
      </w:r>
      <w:r w:rsidRPr="00B04163">
        <w:t xml:space="preserve">a </w:t>
      </w:r>
      <w:r>
        <w:t xml:space="preserve">preprogrammed (TBD) </w:t>
      </w:r>
      <w:r w:rsidRPr="00B04163">
        <w:t xml:space="preserve">set of training data consisting of no more than </w:t>
      </w:r>
      <w:r>
        <w:t>(TBD)</w:t>
      </w:r>
      <w:r w:rsidRPr="00B04163">
        <w:t xml:space="preserve"> positive and negative integers that vary in range from each other and covering a total range of </w:t>
      </w:r>
      <w:r>
        <w:t>(TBD</w:t>
      </w:r>
      <w:r w:rsidR="0053632C">
        <w:t>)</w:t>
      </w:r>
      <w:r w:rsidR="0053632C" w:rsidRPr="00B04163">
        <w:t>.</w:t>
      </w:r>
    </w:p>
    <w:p w:rsidR="0013499D" w:rsidRDefault="00B04163" w:rsidP="0013499D">
      <w:pPr>
        <w:pStyle w:val="Heading2"/>
      </w:pPr>
      <w:bookmarkStart w:id="48" w:name="_Toc374171000"/>
      <w:r>
        <w:t>Population</w:t>
      </w:r>
      <w:bookmarkEnd w:id="48"/>
    </w:p>
    <w:p w:rsidR="00B04163" w:rsidRDefault="00B04163" w:rsidP="00B04163">
      <w:pPr>
        <w:pStyle w:val="Heading3"/>
      </w:pPr>
      <w:r>
        <w:t>Description</w:t>
      </w:r>
    </w:p>
    <w:p w:rsidR="00B04163" w:rsidRPr="00B04163" w:rsidRDefault="00B04163" w:rsidP="00B04163">
      <w:r>
        <w:t>The program will randomly generate a set of individual equations to be evaluated against the training data for fitness to the target equation.</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w:t>
      </w:r>
      <w:r w:rsidR="00A8603F">
        <w:t>9</w:t>
      </w:r>
      <w:r w:rsidRPr="000C13E7">
        <w:t>:</w:t>
      </w:r>
      <w:r>
        <w:t xml:space="preserve"> </w:t>
      </w:r>
      <w:r w:rsidRPr="00B04163">
        <w:t>Program shall randomly generate a configurable number of populations of individual candidates for fitness evaluation.</w:t>
      </w:r>
    </w:p>
    <w:p w:rsidR="00B04163" w:rsidRDefault="00A8603F" w:rsidP="00A8603F">
      <w:pPr>
        <w:pStyle w:val="requirement"/>
        <w:ind w:left="1714"/>
      </w:pPr>
      <w:r>
        <w:t>REQ-10</w:t>
      </w:r>
      <w:r w:rsidRPr="000C13E7">
        <w:t>:</w:t>
      </w:r>
      <w:r>
        <w:t xml:space="preserve"> </w:t>
      </w:r>
      <w:r w:rsidRPr="00A8603F">
        <w:t>Program will generate populations until a solution match is found or until 15 minutes has passed, whichever comes first.</w:t>
      </w:r>
    </w:p>
    <w:p w:rsidR="0013499D" w:rsidRDefault="00A8603F" w:rsidP="00A8603F">
      <w:pPr>
        <w:pStyle w:val="requirement"/>
        <w:ind w:left="1714"/>
      </w:pPr>
      <w:r>
        <w:lastRenderedPageBreak/>
        <w:t xml:space="preserve">REG-11: </w:t>
      </w:r>
      <w:r w:rsidR="0053632C">
        <w:t>Program shall use user</w:t>
      </w:r>
      <w:r w:rsidRPr="00A8603F">
        <w:t xml:space="preserve"> input to determine the size of all the populations for that training execution.</w:t>
      </w:r>
    </w:p>
    <w:p w:rsidR="0013499D" w:rsidRDefault="00A8603F" w:rsidP="0013499D">
      <w:pPr>
        <w:pStyle w:val="Heading2"/>
      </w:pPr>
      <w:bookmarkStart w:id="49" w:name="_Toc374171001"/>
      <w:r>
        <w:t>Individual Equation Trees</w:t>
      </w:r>
      <w:bookmarkEnd w:id="49"/>
    </w:p>
    <w:p w:rsidR="00B04163" w:rsidRDefault="00B04163" w:rsidP="00B04163">
      <w:pPr>
        <w:pStyle w:val="Heading3"/>
      </w:pPr>
      <w:r>
        <w:t>Description</w:t>
      </w:r>
    </w:p>
    <w:p w:rsidR="00A8603F" w:rsidRPr="00A8603F" w:rsidRDefault="00A8603F" w:rsidP="00A8603F">
      <w:r>
        <w:t>The individuals generated for the population will be binary trees of a depth input at the start of the program. The nodes will be operators which take either operators or operands for their next level. These will be generated randomly operators include + - * and / while operands include the variable X and integers whose range is TBD.</w:t>
      </w:r>
    </w:p>
    <w:p w:rsidR="00B04163" w:rsidRDefault="00B04163" w:rsidP="00B04163">
      <w:pPr>
        <w:pStyle w:val="Heading3"/>
      </w:pPr>
      <w:r>
        <w:t>Stimulus/Response Sequences</w:t>
      </w:r>
    </w:p>
    <w:p w:rsidR="00A8603F" w:rsidRPr="00A8603F" w:rsidRDefault="00A8603F" w:rsidP="00A8603F">
      <w:r>
        <w:t>TBD</w:t>
      </w:r>
    </w:p>
    <w:p w:rsidR="00B04163" w:rsidRDefault="00B04163" w:rsidP="00B04163">
      <w:pPr>
        <w:pStyle w:val="Heading3"/>
      </w:pPr>
      <w:r>
        <w:t>Functional Requirements</w:t>
      </w:r>
    </w:p>
    <w:p w:rsidR="00B04163" w:rsidRDefault="00B04163" w:rsidP="00B04163">
      <w:pPr>
        <w:pStyle w:val="requirement"/>
        <w:ind w:left="1714"/>
      </w:pPr>
      <w:r>
        <w:t>REQ-</w:t>
      </w:r>
      <w:r w:rsidR="00A8603F">
        <w:t>12</w:t>
      </w:r>
      <w:r w:rsidRPr="000C13E7">
        <w:t>:</w:t>
      </w:r>
      <w:r w:rsidR="00A8603F">
        <w:t xml:space="preserve"> </w:t>
      </w:r>
      <w:r w:rsidR="00A8603F" w:rsidRPr="00A8603F">
        <w:t xml:space="preserve">Program shall generate populations’ individual equations using a </w:t>
      </w:r>
      <w:r w:rsidR="00A8603F">
        <w:t xml:space="preserve">binary </w:t>
      </w:r>
      <w:r w:rsidR="00A8603F" w:rsidRPr="00A8603F">
        <w:t>tree building method.</w:t>
      </w:r>
    </w:p>
    <w:p w:rsidR="00A8603F" w:rsidRDefault="00A8603F" w:rsidP="00B04163">
      <w:pPr>
        <w:pStyle w:val="requirement"/>
        <w:ind w:left="1714"/>
      </w:pPr>
      <w:r>
        <w:t xml:space="preserve">REQ-13: </w:t>
      </w:r>
      <w:r w:rsidRPr="00A8603F">
        <w:t xml:space="preserve">Program shall not allow trees to exceed a depth greater than a user </w:t>
      </w:r>
      <w:r>
        <w:t>input</w:t>
      </w:r>
      <w:r w:rsidRPr="00A8603F">
        <w:t xml:space="preserve"> number.</w:t>
      </w:r>
    </w:p>
    <w:p w:rsidR="00A8603F" w:rsidRDefault="00A8603F" w:rsidP="00B04163">
      <w:pPr>
        <w:pStyle w:val="requirement"/>
        <w:ind w:left="1714"/>
      </w:pPr>
      <w:r>
        <w:t xml:space="preserve">REQ-14: </w:t>
      </w:r>
      <w:r w:rsidRPr="00A8603F">
        <w:t>Program shall randomly generate each tree node from a finite list of operands (</w:t>
      </w:r>
      <w:r>
        <w:t>positive and negative integers, range TBD</w:t>
      </w:r>
      <w:r w:rsidRPr="00A8603F">
        <w:t>) and operators (+</w:t>
      </w:r>
      <w:r w:rsidR="0053632C">
        <w:t xml:space="preserve"> </w:t>
      </w:r>
      <w:r w:rsidRPr="00A8603F">
        <w:t>-</w:t>
      </w:r>
      <w:r w:rsidR="0053632C">
        <w:t xml:space="preserve"> </w:t>
      </w:r>
      <w:r w:rsidRPr="00A8603F">
        <w:t>/</w:t>
      </w:r>
      <w:r w:rsidR="0053632C">
        <w:t xml:space="preserve"> </w:t>
      </w:r>
      <w:r w:rsidRPr="00A8603F">
        <w:t>*).</w:t>
      </w:r>
    </w:p>
    <w:p w:rsidR="00A8603F" w:rsidRDefault="00A8603F" w:rsidP="00B04163">
      <w:pPr>
        <w:pStyle w:val="requirement"/>
        <w:ind w:left="1714"/>
      </w:pPr>
      <w:r>
        <w:t xml:space="preserve">REQ-15: </w:t>
      </w:r>
      <w:r w:rsidRPr="00A8603F">
        <w:t>Program shall prevent errors of bad operations (divide by zero) and bad configuration inputs (</w:t>
      </w:r>
      <w:r>
        <w:t xml:space="preserve">negative </w:t>
      </w:r>
      <w:r w:rsidRPr="00A8603F">
        <w:t>generations).</w:t>
      </w:r>
    </w:p>
    <w:p w:rsidR="0013499D" w:rsidRDefault="00A8603F" w:rsidP="0013499D">
      <w:pPr>
        <w:pStyle w:val="Heading2"/>
      </w:pPr>
      <w:bookmarkStart w:id="50" w:name="_Toc374171002"/>
      <w:r>
        <w:t>Fitness Evaluation</w:t>
      </w:r>
      <w:r w:rsidR="00FA4B1C">
        <w:t xml:space="preserve"> and Selection</w:t>
      </w:r>
      <w:bookmarkEnd w:id="50"/>
    </w:p>
    <w:p w:rsidR="00B04163" w:rsidRDefault="00B04163" w:rsidP="00B04163">
      <w:pPr>
        <w:pStyle w:val="Heading3"/>
      </w:pPr>
      <w:r>
        <w:t>Description</w:t>
      </w:r>
    </w:p>
    <w:p w:rsidR="00A8603F" w:rsidRPr="00A8603F" w:rsidRDefault="00A8603F" w:rsidP="00A8603F">
      <w:r>
        <w:t>Each tree Individual will be evaluated for closeness to match with the target equation. This is figured by a method of running the training data Xs through the equation and evaluating the closeness of its Y result to the Y result of the same X in the training data. This delta is added for all training pairs and the sum compared to the</w:t>
      </w:r>
      <w:r w:rsidR="00FA4B1C">
        <w:t xml:space="preserve"> sum of the Ys in the training data. When all equations have been analyzed, those with the closest fit, as determined by the percent of fit items entered at the start of the program, are kept for further processing. If a match is found (Fitness Value = 0) the program is stopped.</w:t>
      </w:r>
    </w:p>
    <w:p w:rsidR="00B04163" w:rsidRDefault="00B04163" w:rsidP="00B04163">
      <w:pPr>
        <w:pStyle w:val="Heading3"/>
      </w:pPr>
      <w:r>
        <w:t>Stimulus/Response Sequences</w:t>
      </w:r>
    </w:p>
    <w:p w:rsidR="00FA4B1C" w:rsidRPr="00FA4B1C" w:rsidRDefault="00FA4B1C" w:rsidP="00FA4B1C">
      <w:r>
        <w:t>TBD</w:t>
      </w:r>
    </w:p>
    <w:p w:rsidR="00B04163" w:rsidRDefault="00B04163" w:rsidP="00B04163">
      <w:pPr>
        <w:pStyle w:val="Heading3"/>
      </w:pPr>
      <w:r>
        <w:t>Functional Requirements</w:t>
      </w:r>
    </w:p>
    <w:p w:rsidR="00B04163" w:rsidRDefault="00B04163" w:rsidP="00B04163">
      <w:pPr>
        <w:pStyle w:val="requirement"/>
        <w:ind w:left="1714"/>
      </w:pPr>
      <w:r>
        <w:t>REQ-</w:t>
      </w:r>
      <w:r w:rsidR="00FA4B1C">
        <w:t>16</w:t>
      </w:r>
      <w:r w:rsidRPr="000C13E7">
        <w:t>:</w:t>
      </w:r>
      <w:r w:rsidR="00FA4B1C">
        <w:t xml:space="preserve"> </w:t>
      </w:r>
      <w:r w:rsidR="00FA4B1C" w:rsidRPr="00FA4B1C">
        <w:t xml:space="preserve">Program shall evaluate the fitness, to match equation </w:t>
      </w:r>
      <w:r w:rsidR="00FA4B1C" w:rsidRPr="005A2C33">
        <w:t>Y = (</w:t>
      </w:r>
      <w:r w:rsidR="005A2C33" w:rsidRPr="005A2C33">
        <w:t>-3X^2 + 7</w:t>
      </w:r>
      <w:r w:rsidR="00FA4B1C" w:rsidRPr="005A2C33">
        <w:t>) / 2),</w:t>
      </w:r>
      <w:r w:rsidR="00FA4B1C" w:rsidRPr="00FA4B1C">
        <w:t xml:space="preserve"> of each individual in each population using provided training data.</w:t>
      </w:r>
    </w:p>
    <w:p w:rsidR="005A2C33" w:rsidRDefault="005A2C33" w:rsidP="005A2C33">
      <w:pPr>
        <w:pStyle w:val="requirement"/>
        <w:ind w:left="1714"/>
      </w:pPr>
      <w:r>
        <w:t>REQ-16.1 Stretch</w:t>
      </w:r>
      <w:r w:rsidRPr="000C13E7">
        <w:t>:</w:t>
      </w:r>
      <w:r>
        <w:t xml:space="preserve"> </w:t>
      </w:r>
      <w:r w:rsidRPr="00FA4B1C">
        <w:t xml:space="preserve">Program shall evaluate the fitness, to match equation </w:t>
      </w:r>
      <w:r w:rsidRPr="005A2C33">
        <w:t>Y = (-3</w:t>
      </w:r>
      <w:r>
        <w:t>X^3</w:t>
      </w:r>
      <w:r w:rsidRPr="005A2C33">
        <w:t xml:space="preserve"> + 7) / 2),</w:t>
      </w:r>
      <w:r w:rsidRPr="00FA4B1C">
        <w:t xml:space="preserve"> of each individual in each population using training data</w:t>
      </w:r>
      <w:r>
        <w:t xml:space="preserve"> -2 &lt;= X &lt;= 2</w:t>
      </w:r>
      <w:r w:rsidRPr="00FA4B1C">
        <w:t>.</w:t>
      </w:r>
    </w:p>
    <w:p w:rsidR="005A2C33" w:rsidRDefault="005A2C33" w:rsidP="00B04163">
      <w:pPr>
        <w:pStyle w:val="requirement"/>
        <w:ind w:left="1714"/>
      </w:pPr>
    </w:p>
    <w:p w:rsidR="00B04163" w:rsidRDefault="00FA4B1C" w:rsidP="00FA4B1C">
      <w:pPr>
        <w:pStyle w:val="requirement"/>
        <w:ind w:left="1714"/>
      </w:pPr>
      <w:r>
        <w:t>REQ-17</w:t>
      </w:r>
      <w:r w:rsidRPr="000C13E7">
        <w:t>:</w:t>
      </w:r>
      <w:r w:rsidRPr="00FA4B1C">
        <w:t xml:space="preserve"> Program shall immediately approve of any individual matching the target equation exactly.</w:t>
      </w:r>
    </w:p>
    <w:p w:rsidR="00FA4B1C" w:rsidRPr="00B04163" w:rsidRDefault="00FA4B1C" w:rsidP="00FA4B1C">
      <w:pPr>
        <w:pStyle w:val="requirement"/>
        <w:ind w:left="1714"/>
      </w:pPr>
      <w:r>
        <w:lastRenderedPageBreak/>
        <w:t xml:space="preserve">REQ-18: </w:t>
      </w:r>
      <w:r w:rsidRPr="00FA4B1C">
        <w:t xml:space="preserve">When a population doesn’t produce an approved equation, the program shall modify the population to create a new population using Selection, Reproduction, and Mutation </w:t>
      </w:r>
      <w:r>
        <w:t>operations</w:t>
      </w:r>
      <w:r w:rsidRPr="00FA4B1C">
        <w:t>.</w:t>
      </w:r>
    </w:p>
    <w:p w:rsidR="00FA4B1C" w:rsidRPr="00B04163" w:rsidRDefault="00FA4B1C" w:rsidP="00FA4B1C">
      <w:pPr>
        <w:pStyle w:val="requirement"/>
        <w:ind w:left="1714"/>
      </w:pPr>
      <w:r>
        <w:t xml:space="preserve">REQ-19:  </w:t>
      </w:r>
      <w:r w:rsidRPr="00FA4B1C">
        <w:t xml:space="preserve">Program shall perform natural selection by using the </w:t>
      </w:r>
      <w:r>
        <w:t>input</w:t>
      </w:r>
      <w:r w:rsidRPr="00FA4B1C">
        <w:t xml:space="preserve"> setting for a population’s fitness bar to </w:t>
      </w:r>
      <w:r>
        <w:t>retain</w:t>
      </w:r>
      <w:r w:rsidRPr="00FA4B1C">
        <w:t xml:space="preserve"> the </w:t>
      </w:r>
      <w:r>
        <w:t xml:space="preserve">top </w:t>
      </w:r>
      <w:r w:rsidR="0053632C">
        <w:t>fit</w:t>
      </w:r>
      <w:r>
        <w:t xml:space="preserve"> </w:t>
      </w:r>
      <w:r w:rsidRPr="00FA4B1C">
        <w:t>percent of the population.</w:t>
      </w:r>
    </w:p>
    <w:p w:rsidR="0013499D" w:rsidRDefault="0013499D" w:rsidP="0013499D"/>
    <w:p w:rsidR="0013499D" w:rsidRDefault="00FA4B1C" w:rsidP="0013499D">
      <w:pPr>
        <w:pStyle w:val="Heading2"/>
      </w:pPr>
      <w:bookmarkStart w:id="51" w:name="_Toc374171003"/>
      <w:r>
        <w:t>Crossover and Mutation</w:t>
      </w:r>
      <w:bookmarkEnd w:id="51"/>
    </w:p>
    <w:p w:rsidR="00B04163" w:rsidRDefault="00B04163" w:rsidP="00B04163">
      <w:pPr>
        <w:pStyle w:val="Heading3"/>
      </w:pPr>
      <w:r>
        <w:t>Description</w:t>
      </w:r>
    </w:p>
    <w:p w:rsidR="00FA4B1C" w:rsidRDefault="00FA4B1C" w:rsidP="00FA4B1C">
      <w:pPr>
        <w:pStyle w:val="template"/>
        <w:rPr>
          <w:i w:val="0"/>
        </w:rPr>
      </w:pPr>
      <w:r>
        <w:rPr>
          <w:i w:val="0"/>
        </w:rPr>
        <w:t>The program will create children form pairs of fit parents and modify the children individuals with a small mutation operation where one node is swapped with another value of the same type. The fitness of the children will be evaluated against the training data in hopes that the program will have created match using the selection, crossover, and mutation operations.</w:t>
      </w:r>
    </w:p>
    <w:p w:rsidR="00B04163" w:rsidRPr="00B04163" w:rsidRDefault="00B04163" w:rsidP="00B04163">
      <w:pPr>
        <w:pStyle w:val="Heading3"/>
      </w:pPr>
      <w:r>
        <w:t>Stimulus/Response Sequences</w:t>
      </w:r>
    </w:p>
    <w:p w:rsidR="00B04163" w:rsidRDefault="00B04163" w:rsidP="00B04163">
      <w:pPr>
        <w:pStyle w:val="Heading3"/>
      </w:pPr>
      <w:r>
        <w:t>Functional Requirements</w:t>
      </w:r>
    </w:p>
    <w:p w:rsidR="00FA4B1C" w:rsidRDefault="00B04163" w:rsidP="00B04163">
      <w:pPr>
        <w:pStyle w:val="requirement"/>
        <w:ind w:left="1714"/>
      </w:pPr>
      <w:r>
        <w:t>REQ-</w:t>
      </w:r>
      <w:r w:rsidR="00FA4B1C">
        <w:t>20</w:t>
      </w:r>
      <w:r w:rsidRPr="000C13E7">
        <w:t>:</w:t>
      </w:r>
      <w:r w:rsidR="00FA4B1C">
        <w:t xml:space="preserve"> Program shall pair the postselection population individuals randomly creating pairs of parents.</w:t>
      </w:r>
    </w:p>
    <w:p w:rsidR="00B04163" w:rsidRDefault="00FA4B1C" w:rsidP="00B04163">
      <w:pPr>
        <w:pStyle w:val="requirement"/>
        <w:ind w:left="1714"/>
      </w:pPr>
      <w:r>
        <w:t xml:space="preserve">REQ-21: </w:t>
      </w:r>
      <w:r w:rsidRPr="00FA4B1C">
        <w:t xml:space="preserve">Program shall perform reproduction </w:t>
      </w:r>
      <w:r>
        <w:t xml:space="preserve">to produce new children individuals </w:t>
      </w:r>
      <w:r w:rsidRPr="00FA4B1C">
        <w:t xml:space="preserve">by a method of crossover - swapping portions of </w:t>
      </w:r>
      <w:r>
        <w:t>parent</w:t>
      </w:r>
      <w:r w:rsidRPr="00FA4B1C">
        <w:t xml:space="preserve"> trees at a random level</w:t>
      </w:r>
      <w:r>
        <w:t>.</w:t>
      </w:r>
    </w:p>
    <w:p w:rsidR="00FA4B1C" w:rsidRDefault="00FA4B1C" w:rsidP="00B04163">
      <w:pPr>
        <w:pStyle w:val="requirement"/>
        <w:ind w:left="1714"/>
      </w:pPr>
      <w:r>
        <w:t xml:space="preserve">REQ-22: </w:t>
      </w:r>
      <w:r w:rsidRPr="00FA4B1C">
        <w:t xml:space="preserve">Program shall perform mutation </w:t>
      </w:r>
      <w:r>
        <w:t xml:space="preserve">on each child individual </w:t>
      </w:r>
      <w:r w:rsidRPr="00FA4B1C">
        <w:t xml:space="preserve">by a method of changing out </w:t>
      </w:r>
      <w:r>
        <w:t xml:space="preserve">a value of a node in their </w:t>
      </w:r>
      <w:r w:rsidRPr="00FA4B1C">
        <w:t>tree</w:t>
      </w:r>
      <w:r>
        <w:t>s</w:t>
      </w:r>
      <w:r w:rsidRPr="00FA4B1C">
        <w:t xml:space="preserve"> - either an operator or operand at some level</w:t>
      </w:r>
      <w:r>
        <w:t>.</w:t>
      </w:r>
    </w:p>
    <w:p w:rsidR="00FA4B1C" w:rsidRDefault="00FA4B1C" w:rsidP="00B04163">
      <w:pPr>
        <w:pStyle w:val="requirement"/>
        <w:ind w:left="1714"/>
      </w:pPr>
      <w:r>
        <w:t>REQ-23: Program shall evaluate the fitness of each child.</w:t>
      </w:r>
    </w:p>
    <w:p w:rsidR="00B04163" w:rsidRPr="00B04163" w:rsidRDefault="00B04163" w:rsidP="00B04163"/>
    <w:p w:rsidR="0013499D" w:rsidRPr="0013499D" w:rsidRDefault="0013499D" w:rsidP="0013499D"/>
    <w:p w:rsidR="0013499D" w:rsidRDefault="0013499D">
      <w:pPr>
        <w:pStyle w:val="Heading1"/>
      </w:pPr>
      <w:bookmarkStart w:id="52" w:name="_Toc439994690"/>
      <w:bookmarkStart w:id="53" w:name="_Toc374171004"/>
      <w:r>
        <w:t>Other Nonfunctional Requirements</w:t>
      </w:r>
      <w:bookmarkEnd w:id="53"/>
    </w:p>
    <w:p w:rsidR="0013499D" w:rsidRDefault="0013499D">
      <w:pPr>
        <w:pStyle w:val="Heading2"/>
      </w:pPr>
      <w:bookmarkStart w:id="54" w:name="_Toc374171005"/>
      <w:r>
        <w:t>Performance Requirements</w:t>
      </w:r>
      <w:bookmarkEnd w:id="52"/>
      <w:bookmarkEnd w:id="54"/>
    </w:p>
    <w:p w:rsidR="0013499D" w:rsidRPr="0053632C" w:rsidRDefault="0053632C">
      <w:pPr>
        <w:pStyle w:val="template"/>
        <w:rPr>
          <w:i w:val="0"/>
        </w:rPr>
      </w:pPr>
      <w:r w:rsidRPr="0053632C">
        <w:rPr>
          <w:i w:val="0"/>
        </w:rPr>
        <w:t>TBD</w:t>
      </w:r>
    </w:p>
    <w:p w:rsidR="0013499D" w:rsidRDefault="0013499D">
      <w:pPr>
        <w:pStyle w:val="Heading2"/>
      </w:pPr>
      <w:bookmarkStart w:id="55" w:name="_Toc439994691"/>
      <w:bookmarkStart w:id="56" w:name="_Toc374171006"/>
      <w:r>
        <w:t>Safety Requirements</w:t>
      </w:r>
      <w:bookmarkEnd w:id="55"/>
      <w:bookmarkEnd w:id="56"/>
    </w:p>
    <w:p w:rsidR="0013499D" w:rsidRPr="0053632C" w:rsidRDefault="0053632C">
      <w:pPr>
        <w:pStyle w:val="template"/>
        <w:rPr>
          <w:i w:val="0"/>
        </w:rPr>
      </w:pPr>
      <w:r w:rsidRPr="0053632C">
        <w:rPr>
          <w:i w:val="0"/>
        </w:rPr>
        <w:t>Not applicable in this class assignment.</w:t>
      </w:r>
    </w:p>
    <w:p w:rsidR="0013499D" w:rsidRDefault="0013499D">
      <w:pPr>
        <w:pStyle w:val="Heading2"/>
      </w:pPr>
      <w:bookmarkStart w:id="57" w:name="_Toc439994692"/>
      <w:bookmarkStart w:id="58" w:name="_Toc374171007"/>
      <w:r>
        <w:t>Security Requirements</w:t>
      </w:r>
      <w:bookmarkEnd w:id="57"/>
      <w:bookmarkEnd w:id="58"/>
    </w:p>
    <w:p w:rsidR="0053632C" w:rsidRPr="0053632C" w:rsidRDefault="0053632C" w:rsidP="0053632C">
      <w:pPr>
        <w:pStyle w:val="template"/>
        <w:rPr>
          <w:i w:val="0"/>
        </w:rPr>
      </w:pPr>
      <w:bookmarkStart w:id="59" w:name="_Toc439994693"/>
      <w:r w:rsidRPr="0053632C">
        <w:rPr>
          <w:i w:val="0"/>
        </w:rPr>
        <w:t>Not applicable in this class assignment.</w:t>
      </w:r>
    </w:p>
    <w:p w:rsidR="0013499D" w:rsidRDefault="0013499D">
      <w:pPr>
        <w:pStyle w:val="Heading2"/>
      </w:pPr>
      <w:bookmarkStart w:id="60" w:name="_Toc374171008"/>
      <w:r>
        <w:t>Software Quality Attributes</w:t>
      </w:r>
      <w:bookmarkEnd w:id="59"/>
      <w:bookmarkEnd w:id="60"/>
    </w:p>
    <w:p w:rsidR="0013499D" w:rsidRPr="0053632C" w:rsidRDefault="0053632C">
      <w:pPr>
        <w:pStyle w:val="template"/>
        <w:rPr>
          <w:i w:val="0"/>
        </w:rPr>
      </w:pPr>
      <w:r w:rsidRPr="0053632C">
        <w:rPr>
          <w:i w:val="0"/>
        </w:rPr>
        <w:t>TBD: Reliability, determining correct ranges of input settings, on-time performance of the algorithms</w:t>
      </w:r>
      <w:r>
        <w:rPr>
          <w:i w:val="0"/>
        </w:rPr>
        <w:t>, ability to hone inputs to get likelihood of close matches.</w:t>
      </w:r>
    </w:p>
    <w:p w:rsidR="0013499D" w:rsidRDefault="0013499D">
      <w:pPr>
        <w:pStyle w:val="Heading2"/>
      </w:pPr>
      <w:bookmarkStart w:id="61" w:name="_Toc439994694"/>
      <w:bookmarkStart w:id="62" w:name="_Toc374171009"/>
      <w:r>
        <w:lastRenderedPageBreak/>
        <w:t>Business Rules</w:t>
      </w:r>
      <w:bookmarkEnd w:id="61"/>
      <w:bookmarkEnd w:id="62"/>
    </w:p>
    <w:p w:rsidR="0013499D" w:rsidRPr="0053632C" w:rsidRDefault="0053632C">
      <w:pPr>
        <w:pStyle w:val="template"/>
        <w:rPr>
          <w:i w:val="0"/>
        </w:rPr>
      </w:pPr>
      <w:r>
        <w:rPr>
          <w:i w:val="0"/>
        </w:rPr>
        <w:t>TBD: Input range limits, time limits, etc.</w:t>
      </w:r>
    </w:p>
    <w:p w:rsidR="0013499D" w:rsidRDefault="0013499D">
      <w:pPr>
        <w:pStyle w:val="Heading1"/>
      </w:pPr>
      <w:bookmarkStart w:id="63" w:name="_Toc439994695"/>
      <w:bookmarkStart w:id="64" w:name="_Toc374171010"/>
      <w:r>
        <w:t>Other Requirements</w:t>
      </w:r>
      <w:bookmarkEnd w:id="63"/>
      <w:bookmarkEnd w:id="64"/>
    </w:p>
    <w:p w:rsidR="0013499D" w:rsidRPr="0053632C" w:rsidRDefault="0053632C">
      <w:pPr>
        <w:pStyle w:val="template"/>
        <w:rPr>
          <w:i w:val="0"/>
        </w:rPr>
      </w:pPr>
      <w:r w:rsidRPr="0053632C">
        <w:rPr>
          <w:i w:val="0"/>
        </w:rPr>
        <w:t>None identified for this draft.</w:t>
      </w:r>
    </w:p>
    <w:p w:rsidR="0013499D" w:rsidRDefault="0053632C">
      <w:pPr>
        <w:pStyle w:val="TOCEntry"/>
      </w:pPr>
      <w:bookmarkStart w:id="65" w:name="_Toc439994696"/>
      <w:r>
        <w:br w:type="page"/>
      </w:r>
      <w:bookmarkStart w:id="66" w:name="_Toc374171011"/>
      <w:r w:rsidR="0013499D">
        <w:lastRenderedPageBreak/>
        <w:t xml:space="preserve">Appendix A: </w:t>
      </w:r>
      <w:bookmarkEnd w:id="65"/>
      <w:r w:rsidR="0013499D">
        <w:t>Data Dictionary</w:t>
      </w:r>
      <w:bookmarkEnd w:id="66"/>
    </w:p>
    <w:tbl>
      <w:tblPr>
        <w:tblStyle w:val="TableGrid"/>
        <w:tblW w:w="9468" w:type="dxa"/>
        <w:tblLook w:val="04A0" w:firstRow="1" w:lastRow="0" w:firstColumn="1" w:lastColumn="0" w:noHBand="0" w:noVBand="1"/>
      </w:tblPr>
      <w:tblGrid>
        <w:gridCol w:w="2511"/>
        <w:gridCol w:w="1523"/>
        <w:gridCol w:w="3213"/>
        <w:gridCol w:w="2221"/>
      </w:tblGrid>
      <w:tr w:rsidR="0013499D" w:rsidRPr="0013499D" w:rsidTr="005A2C33">
        <w:tc>
          <w:tcPr>
            <w:tcW w:w="2511" w:type="dxa"/>
          </w:tcPr>
          <w:p w:rsidR="0013499D" w:rsidRPr="0013499D" w:rsidRDefault="0013499D" w:rsidP="0013499D">
            <w:pPr>
              <w:rPr>
                <w:b/>
              </w:rPr>
            </w:pPr>
            <w:bookmarkStart w:id="67" w:name="_Toc439994697"/>
            <w:r w:rsidRPr="0013499D">
              <w:rPr>
                <w:b/>
              </w:rPr>
              <w:t>Data Name</w:t>
            </w:r>
          </w:p>
        </w:tc>
        <w:tc>
          <w:tcPr>
            <w:tcW w:w="1523" w:type="dxa"/>
          </w:tcPr>
          <w:p w:rsidR="0013499D" w:rsidRPr="0013499D" w:rsidRDefault="0013499D" w:rsidP="0013499D">
            <w:pPr>
              <w:rPr>
                <w:b/>
              </w:rPr>
            </w:pPr>
            <w:r w:rsidRPr="0013499D">
              <w:rPr>
                <w:b/>
              </w:rPr>
              <w:t>Data Type</w:t>
            </w:r>
          </w:p>
        </w:tc>
        <w:tc>
          <w:tcPr>
            <w:tcW w:w="3213" w:type="dxa"/>
          </w:tcPr>
          <w:p w:rsidR="0013499D" w:rsidRPr="0013499D" w:rsidRDefault="0013499D" w:rsidP="0013499D">
            <w:pPr>
              <w:rPr>
                <w:b/>
              </w:rPr>
            </w:pPr>
            <w:r w:rsidRPr="0013499D">
              <w:rPr>
                <w:b/>
              </w:rPr>
              <w:t>Description/Process</w:t>
            </w:r>
          </w:p>
        </w:tc>
        <w:tc>
          <w:tcPr>
            <w:tcW w:w="2221" w:type="dxa"/>
          </w:tcPr>
          <w:p w:rsidR="0013499D" w:rsidRPr="0013499D" w:rsidRDefault="0013499D" w:rsidP="0013499D">
            <w:pPr>
              <w:rPr>
                <w:b/>
              </w:rPr>
            </w:pPr>
            <w:r w:rsidRPr="0013499D">
              <w:rPr>
                <w:b/>
              </w:rPr>
              <w:t>Possible Values</w:t>
            </w:r>
          </w:p>
        </w:tc>
      </w:tr>
      <w:tr w:rsidR="0013499D" w:rsidRPr="0013499D" w:rsidTr="0013499D">
        <w:tc>
          <w:tcPr>
            <w:tcW w:w="2538" w:type="dxa"/>
          </w:tcPr>
          <w:p w:rsidR="0013499D" w:rsidRPr="0013499D" w:rsidRDefault="0013499D" w:rsidP="0013499D">
            <w:r w:rsidRPr="0013499D">
              <w:t>Crossover NodeIDs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Node ID of each of two Individuals’ trees that will be the crossover target in each</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SubTrees A.B</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Subset of each of the crossover individuals’ trees which will be placed at the Crossover Node ID in the oth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TreeIDs A, B</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IDs of two remaining trees in the PostSelection Population list; trees will be selected and paired for crossover with each other until non</w:t>
            </w:r>
            <w:r w:rsidR="0053632C">
              <w:t>e remai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Crossover Trees AMod(n), BMod(n)</w:t>
            </w:r>
          </w:p>
        </w:tc>
        <w:tc>
          <w:tcPr>
            <w:tcW w:w="1440" w:type="dxa"/>
          </w:tcPr>
          <w:p w:rsidR="0013499D" w:rsidRPr="0013499D" w:rsidRDefault="0013499D" w:rsidP="0013499D">
            <w:r w:rsidRPr="0013499D">
              <w:t>EquationTree Array(Nx2)</w:t>
            </w:r>
          </w:p>
        </w:tc>
        <w:tc>
          <w:tcPr>
            <w:tcW w:w="3240" w:type="dxa"/>
          </w:tcPr>
          <w:p w:rsidR="0013499D" w:rsidRPr="0013499D" w:rsidRDefault="0013499D" w:rsidP="0013499D">
            <w:r w:rsidRPr="0013499D">
              <w:t>Randomly selected Pairs of PostSelection trees which will be/have been targets for the crossover section of the other in the Crossover oper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Fitness Bar</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ser input percent of the population which will be kept after Natural Selection</w:t>
            </w:r>
          </w:p>
        </w:tc>
        <w:tc>
          <w:tcPr>
            <w:tcW w:w="2250" w:type="dxa"/>
          </w:tcPr>
          <w:p w:rsidR="0013499D" w:rsidRPr="0013499D" w:rsidRDefault="0013499D" w:rsidP="0013499D">
            <w:r w:rsidRPr="0013499D">
              <w:t>1 - 99</w:t>
            </w:r>
          </w:p>
        </w:tc>
      </w:tr>
      <w:tr w:rsidR="0013499D" w:rsidRPr="0013499D" w:rsidTr="0013499D">
        <w:tc>
          <w:tcPr>
            <w:tcW w:w="2538" w:type="dxa"/>
          </w:tcPr>
          <w:p w:rsidR="0013499D" w:rsidRPr="0013499D" w:rsidRDefault="0013499D" w:rsidP="0013499D">
            <w:r w:rsidRPr="0013499D">
              <w:t>Individual Fitness Valu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Sum of the Tree Y Deltas from 1 to quantity of training Ys</w:t>
            </w:r>
          </w:p>
        </w:tc>
        <w:tc>
          <w:tcPr>
            <w:tcW w:w="2250" w:type="dxa"/>
          </w:tcPr>
          <w:p w:rsidR="0013499D" w:rsidRPr="0013499D" w:rsidRDefault="0013499D" w:rsidP="0013499D">
            <w:r w:rsidRPr="0013499D">
              <w:t>0 to any with 0 being an exact match to the target equation result</w:t>
            </w:r>
          </w:p>
        </w:tc>
      </w:tr>
      <w:tr w:rsidR="0013499D" w:rsidRPr="0013499D" w:rsidTr="0013499D">
        <w:tc>
          <w:tcPr>
            <w:tcW w:w="2538" w:type="dxa"/>
          </w:tcPr>
          <w:p w:rsidR="0013499D" w:rsidRPr="0013499D" w:rsidRDefault="0013499D" w:rsidP="0013499D">
            <w:r w:rsidRPr="0013499D">
              <w:t>Individual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for each candidate in a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r w:rsidRPr="0013499D">
              <w:t>Individual Tree(n)</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Collection and sequence of Nodes making up a candidate equation</w:t>
            </w:r>
          </w:p>
        </w:tc>
        <w:tc>
          <w:tcPr>
            <w:tcW w:w="2250" w:type="dxa"/>
          </w:tcPr>
          <w:p w:rsidR="0013499D" w:rsidRPr="0013499D" w:rsidRDefault="0013499D" w:rsidP="0013499D">
            <w:pPr>
              <w:rPr>
                <w:bCs/>
              </w:rPr>
            </w:pPr>
            <w:r w:rsidRPr="0013499D">
              <w:rPr>
                <w:bCs/>
              </w:rPr>
              <w:t>Example:</w:t>
            </w:r>
          </w:p>
          <w:p w:rsidR="0013499D" w:rsidRPr="0013499D" w:rsidRDefault="0013499D" w:rsidP="0013499D">
            <w:r w:rsidRPr="0013499D">
              <w:rPr>
                <w:bCs/>
              </w:rPr>
              <w:t>(x * x + 20 -6 / 4/ 9 * 114) / (2 * x + 5 – 6 / 2 – x)</w:t>
            </w:r>
          </w:p>
        </w:tc>
      </w:tr>
      <w:tr w:rsidR="0013499D" w:rsidRPr="0013499D" w:rsidTr="0013499D">
        <w:tc>
          <w:tcPr>
            <w:tcW w:w="2538" w:type="dxa"/>
          </w:tcPr>
          <w:p w:rsidR="0013499D" w:rsidRPr="0013499D" w:rsidRDefault="0013499D" w:rsidP="0013499D">
            <w:r w:rsidRPr="0013499D">
              <w:t>Most Fit Equ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ID of the tree after crossover and mutation whose resulting fitness value is the lowest</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NodeID(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ized NodeID generated for each tree in Crossover Trees population</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nd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nd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Mutation Operator Nod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Random replacement operator for a node in a crossover tree</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t>Node ID</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Unique identifier of a specific tree node</w:t>
            </w:r>
          </w:p>
        </w:tc>
        <w:tc>
          <w:tcPr>
            <w:tcW w:w="2250" w:type="dxa"/>
          </w:tcPr>
          <w:p w:rsidR="0013499D" w:rsidRPr="0013499D" w:rsidRDefault="0013499D" w:rsidP="0013499D">
            <w:r w:rsidRPr="0013499D">
              <w:t>1-100?</w:t>
            </w:r>
          </w:p>
        </w:tc>
      </w:tr>
      <w:tr w:rsidR="0013499D" w:rsidRPr="0013499D" w:rsidTr="0013499D">
        <w:tc>
          <w:tcPr>
            <w:tcW w:w="2538" w:type="dxa"/>
          </w:tcPr>
          <w:p w:rsidR="0013499D" w:rsidRPr="0013499D" w:rsidRDefault="0013499D" w:rsidP="0013499D">
            <w:r w:rsidRPr="0013499D">
              <w:t>Population</w:t>
            </w:r>
          </w:p>
        </w:tc>
        <w:tc>
          <w:tcPr>
            <w:tcW w:w="1440" w:type="dxa"/>
          </w:tcPr>
          <w:p w:rsidR="0013499D" w:rsidRPr="0013499D" w:rsidRDefault="0013499D" w:rsidP="0013499D">
            <w:r w:rsidRPr="0013499D">
              <w:t>List</w:t>
            </w:r>
          </w:p>
        </w:tc>
        <w:tc>
          <w:tcPr>
            <w:tcW w:w="3240" w:type="dxa"/>
          </w:tcPr>
          <w:p w:rsidR="0013499D" w:rsidRPr="0013499D" w:rsidRDefault="0013499D" w:rsidP="0013499D">
            <w:r w:rsidRPr="0013499D">
              <w:t>List of Individual Trees for fitness evaluation</w:t>
            </w:r>
          </w:p>
        </w:tc>
        <w:tc>
          <w:tcPr>
            <w:tcW w:w="2250" w:type="dxa"/>
          </w:tcPr>
          <w:p w:rsidR="0013499D" w:rsidRPr="0013499D" w:rsidRDefault="0013499D" w:rsidP="0013499D">
            <w:pPr>
              <w:rPr>
                <w:bCs/>
              </w:rPr>
            </w:pPr>
          </w:p>
        </w:tc>
      </w:tr>
      <w:tr w:rsidR="0013499D" w:rsidRPr="0013499D" w:rsidTr="0013499D">
        <w:tc>
          <w:tcPr>
            <w:tcW w:w="2538" w:type="dxa"/>
          </w:tcPr>
          <w:p w:rsidR="0013499D" w:rsidRPr="0013499D" w:rsidRDefault="0013499D" w:rsidP="0013499D">
            <w:r w:rsidRPr="0013499D">
              <w:t>Population Size</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Quantity of individual equations in the population</w:t>
            </w:r>
          </w:p>
        </w:tc>
        <w:tc>
          <w:tcPr>
            <w:tcW w:w="2250" w:type="dxa"/>
          </w:tcPr>
          <w:p w:rsidR="0013499D" w:rsidRPr="0013499D" w:rsidRDefault="0013499D" w:rsidP="0013499D">
            <w:r w:rsidRPr="0013499D">
              <w:t>100-1000</w:t>
            </w:r>
          </w:p>
        </w:tc>
      </w:tr>
      <w:tr w:rsidR="0013499D" w:rsidRPr="0013499D" w:rsidTr="0013499D">
        <w:tc>
          <w:tcPr>
            <w:tcW w:w="2538" w:type="dxa"/>
          </w:tcPr>
          <w:p w:rsidR="0013499D" w:rsidRPr="0013499D" w:rsidRDefault="0013499D" w:rsidP="0013499D">
            <w:r w:rsidRPr="0013499D">
              <w:t xml:space="preserve">PostSelection </w:t>
            </w:r>
            <w:r w:rsidRPr="0013499D">
              <w:lastRenderedPageBreak/>
              <w:t>Population</w:t>
            </w:r>
          </w:p>
        </w:tc>
        <w:tc>
          <w:tcPr>
            <w:tcW w:w="1440" w:type="dxa"/>
          </w:tcPr>
          <w:p w:rsidR="0013499D" w:rsidRPr="0013499D" w:rsidRDefault="0013499D" w:rsidP="0013499D">
            <w:r w:rsidRPr="0013499D">
              <w:lastRenderedPageBreak/>
              <w:t>List</w:t>
            </w:r>
          </w:p>
        </w:tc>
        <w:tc>
          <w:tcPr>
            <w:tcW w:w="3240" w:type="dxa"/>
          </w:tcPr>
          <w:p w:rsidR="0013499D" w:rsidRPr="0013499D" w:rsidRDefault="0013499D" w:rsidP="0013499D">
            <w:r w:rsidRPr="0013499D">
              <w:t xml:space="preserve">Even numbered collection of </w:t>
            </w:r>
            <w:r w:rsidRPr="0013499D">
              <w:lastRenderedPageBreak/>
              <w:t xml:space="preserve">Individual tree equations remaining after Natural Selection </w:t>
            </w:r>
          </w:p>
        </w:tc>
        <w:tc>
          <w:tcPr>
            <w:tcW w:w="2250" w:type="dxa"/>
          </w:tcPr>
          <w:p w:rsidR="0013499D" w:rsidRPr="0013499D" w:rsidRDefault="0013499D" w:rsidP="0013499D"/>
        </w:tc>
      </w:tr>
      <w:tr w:rsidR="0013499D" w:rsidRPr="0013499D" w:rsidTr="0013499D">
        <w:tc>
          <w:tcPr>
            <w:tcW w:w="2538" w:type="dxa"/>
          </w:tcPr>
          <w:p w:rsidR="0013499D" w:rsidRPr="0013499D" w:rsidRDefault="0013499D" w:rsidP="0013499D">
            <w:r w:rsidRPr="0013499D">
              <w:lastRenderedPageBreak/>
              <w:t>Program Duration</w:t>
            </w:r>
          </w:p>
        </w:tc>
        <w:tc>
          <w:tcPr>
            <w:tcW w:w="1440" w:type="dxa"/>
          </w:tcPr>
          <w:p w:rsidR="0013499D" w:rsidRPr="0013499D" w:rsidRDefault="0013499D" w:rsidP="0013499D">
            <w:r w:rsidRPr="0013499D">
              <w:t>Integer</w:t>
            </w:r>
          </w:p>
        </w:tc>
        <w:tc>
          <w:tcPr>
            <w:tcW w:w="3240" w:type="dxa"/>
          </w:tcPr>
          <w:p w:rsidR="0013499D" w:rsidRPr="0013499D" w:rsidRDefault="0013499D" w:rsidP="0013499D">
            <w:r w:rsidRPr="0013499D">
              <w:t>Minutes input by user for the length of time the program has to run</w:t>
            </w:r>
          </w:p>
        </w:tc>
        <w:tc>
          <w:tcPr>
            <w:tcW w:w="2250" w:type="dxa"/>
          </w:tcPr>
          <w:p w:rsidR="0013499D" w:rsidRPr="0013499D" w:rsidRDefault="0013499D" w:rsidP="0013499D">
            <w:r w:rsidRPr="0013499D">
              <w:t>Default: 15</w:t>
            </w:r>
          </w:p>
        </w:tc>
      </w:tr>
      <w:tr w:rsidR="0013499D" w:rsidRPr="0013499D" w:rsidTr="0013499D">
        <w:tc>
          <w:tcPr>
            <w:tcW w:w="2538" w:type="dxa"/>
          </w:tcPr>
          <w:p w:rsidR="0013499D" w:rsidRPr="0013499D" w:rsidRDefault="0013499D" w:rsidP="0013499D">
            <w:r w:rsidRPr="0013499D">
              <w:t>Target Equation</w:t>
            </w:r>
            <w:r w:rsidR="005A2C33">
              <w:t xml:space="preserve"> - Required</w:t>
            </w:r>
          </w:p>
        </w:tc>
        <w:tc>
          <w:tcPr>
            <w:tcW w:w="1440" w:type="dxa"/>
          </w:tcPr>
          <w:p w:rsidR="0013499D" w:rsidRPr="0013499D" w:rsidRDefault="0013499D" w:rsidP="0013499D">
            <w:r w:rsidRPr="0013499D">
              <w:t>EquationTree</w:t>
            </w:r>
          </w:p>
        </w:tc>
        <w:tc>
          <w:tcPr>
            <w:tcW w:w="3240" w:type="dxa"/>
          </w:tcPr>
          <w:p w:rsidR="0013499D" w:rsidRPr="0013499D" w:rsidRDefault="0013499D" w:rsidP="0013499D">
            <w:r w:rsidRPr="0013499D">
              <w:t>The target for individuals’ fitness when being evaluated</w:t>
            </w:r>
          </w:p>
          <w:p w:rsidR="0013499D" w:rsidRPr="0013499D" w:rsidRDefault="0013499D" w:rsidP="0013499D">
            <w:r w:rsidRPr="0013499D">
              <w:t>(Not sure this is needed in the program as long as training data is provided as input)</w:t>
            </w:r>
          </w:p>
        </w:tc>
        <w:tc>
          <w:tcPr>
            <w:tcW w:w="2250" w:type="dxa"/>
          </w:tcPr>
          <w:p w:rsidR="0013499D" w:rsidRPr="0013499D" w:rsidRDefault="005A2C33" w:rsidP="0013499D">
            <w:r w:rsidRPr="005A2C33">
              <w:t>(-3X^2 + 7</w:t>
            </w:r>
            <w:r>
              <w:t>) / 2)</w:t>
            </w:r>
          </w:p>
        </w:tc>
      </w:tr>
      <w:tr w:rsidR="005A2C33" w:rsidRPr="0013499D" w:rsidTr="00E417D6">
        <w:tc>
          <w:tcPr>
            <w:tcW w:w="2538" w:type="dxa"/>
          </w:tcPr>
          <w:p w:rsidR="005A2C33" w:rsidRPr="0013499D" w:rsidRDefault="005A2C33" w:rsidP="005A2C33">
            <w:r w:rsidRPr="0013499D">
              <w:t>Target Equation</w:t>
            </w:r>
            <w:r>
              <w:t xml:space="preserve"> - Optional</w:t>
            </w:r>
          </w:p>
        </w:tc>
        <w:tc>
          <w:tcPr>
            <w:tcW w:w="1440" w:type="dxa"/>
          </w:tcPr>
          <w:p w:rsidR="005A2C33" w:rsidRPr="0013499D" w:rsidRDefault="005A2C33" w:rsidP="00E417D6">
            <w:r w:rsidRPr="0013499D">
              <w:t>EquationTree</w:t>
            </w:r>
          </w:p>
        </w:tc>
        <w:tc>
          <w:tcPr>
            <w:tcW w:w="3240" w:type="dxa"/>
          </w:tcPr>
          <w:p w:rsidR="005A2C33" w:rsidRPr="0013499D" w:rsidRDefault="005A2C33" w:rsidP="00E417D6">
            <w:r w:rsidRPr="0013499D">
              <w:t>The target for individuals’ fitness when being evaluated</w:t>
            </w:r>
          </w:p>
          <w:p w:rsidR="005A2C33" w:rsidRPr="0013499D" w:rsidRDefault="005A2C33" w:rsidP="00E417D6">
            <w:r w:rsidRPr="0013499D">
              <w:t>(Not sure this is needed in the program as long as training data is provided as input)</w:t>
            </w:r>
          </w:p>
        </w:tc>
        <w:tc>
          <w:tcPr>
            <w:tcW w:w="2250" w:type="dxa"/>
          </w:tcPr>
          <w:p w:rsidR="005A2C33" w:rsidRPr="0013499D" w:rsidRDefault="005A2C33" w:rsidP="00E417D6">
            <w:r w:rsidRPr="005A2C33">
              <w:t>(-3</w:t>
            </w:r>
            <w:r>
              <w:t>X^3</w:t>
            </w:r>
            <w:r w:rsidRPr="005A2C33">
              <w:t xml:space="preserve"> + 7</w:t>
            </w:r>
            <w:r>
              <w:t>) / 2)</w:t>
            </w:r>
          </w:p>
        </w:tc>
      </w:tr>
      <w:tr w:rsidR="0013499D" w:rsidRPr="0013499D" w:rsidTr="0013499D">
        <w:tc>
          <w:tcPr>
            <w:tcW w:w="2538" w:type="dxa"/>
          </w:tcPr>
          <w:p w:rsidR="0013499D" w:rsidRPr="0013499D" w:rsidRDefault="0013499D" w:rsidP="0013499D">
            <w:r w:rsidRPr="0013499D">
              <w:t>Training Data</w:t>
            </w:r>
          </w:p>
        </w:tc>
        <w:tc>
          <w:tcPr>
            <w:tcW w:w="1440" w:type="dxa"/>
          </w:tcPr>
          <w:p w:rsidR="0013499D" w:rsidRPr="0013499D" w:rsidRDefault="0013499D" w:rsidP="0013499D">
            <w:r w:rsidRPr="0013499D">
              <w:t>Nx2 Array</w:t>
            </w:r>
          </w:p>
        </w:tc>
        <w:tc>
          <w:tcPr>
            <w:tcW w:w="3240" w:type="dxa"/>
          </w:tcPr>
          <w:p w:rsidR="0013499D" w:rsidRPr="0013499D" w:rsidRDefault="0013499D" w:rsidP="0013499D">
            <w:r w:rsidRPr="0013499D">
              <w:t>Collection of the training X and Y pairs for the target equation</w:t>
            </w:r>
          </w:p>
        </w:tc>
        <w:tc>
          <w:tcPr>
            <w:tcW w:w="2250" w:type="dxa"/>
          </w:tcPr>
          <w:p w:rsidR="0013499D" w:rsidRPr="0013499D" w:rsidRDefault="0013499D" w:rsidP="0013499D">
            <w:r w:rsidRPr="0013499D">
              <w:t>(x1, y1) – (xN, yN)</w:t>
            </w:r>
          </w:p>
        </w:tc>
      </w:tr>
      <w:tr w:rsidR="0013499D" w:rsidRPr="0013499D" w:rsidTr="005A2C33">
        <w:tc>
          <w:tcPr>
            <w:tcW w:w="2511" w:type="dxa"/>
          </w:tcPr>
          <w:p w:rsidR="0013499D" w:rsidRPr="0013499D" w:rsidRDefault="0013499D" w:rsidP="0013499D">
            <w:r w:rsidRPr="0013499D">
              <w:t>Training Data Size</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Number of X and Y pairs in the training data that will be used to iterate over the training data with each Individual equation</w:t>
            </w:r>
          </w:p>
        </w:tc>
        <w:tc>
          <w:tcPr>
            <w:tcW w:w="2221" w:type="dxa"/>
          </w:tcPr>
          <w:p w:rsidR="0013499D" w:rsidRPr="0013499D" w:rsidRDefault="0013499D" w:rsidP="0013499D"/>
        </w:tc>
      </w:tr>
      <w:tr w:rsidR="0013499D" w:rsidRPr="0013499D" w:rsidTr="005A2C33">
        <w:tc>
          <w:tcPr>
            <w:tcW w:w="2511" w:type="dxa"/>
          </w:tcPr>
          <w:p w:rsidR="0013499D" w:rsidRPr="0013499D" w:rsidRDefault="0013499D" w:rsidP="0013499D">
            <w:r w:rsidRPr="0013499D">
              <w:t>Tree Depth</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Limit to number of levels deep a candidate tree can be</w:t>
            </w:r>
          </w:p>
        </w:tc>
        <w:tc>
          <w:tcPr>
            <w:tcW w:w="2221" w:type="dxa"/>
          </w:tcPr>
          <w:p w:rsidR="0013499D" w:rsidRPr="0013499D" w:rsidRDefault="0013499D" w:rsidP="0013499D">
            <w:r w:rsidRPr="0013499D">
              <w:t>1-30?</w:t>
            </w:r>
          </w:p>
        </w:tc>
      </w:tr>
      <w:tr w:rsidR="0013499D" w:rsidRPr="0013499D" w:rsidTr="005A2C33">
        <w:tc>
          <w:tcPr>
            <w:tcW w:w="2511" w:type="dxa"/>
          </w:tcPr>
          <w:p w:rsidR="0013499D" w:rsidRPr="0013499D" w:rsidRDefault="0013499D" w:rsidP="0013499D">
            <w:r w:rsidRPr="0013499D">
              <w:t>Tree Node Count</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Number of total nodes in an Individual’s tree used for iterating over nodes to locate crossover and mutation locations</w:t>
            </w:r>
          </w:p>
        </w:tc>
        <w:tc>
          <w:tcPr>
            <w:tcW w:w="2221" w:type="dxa"/>
          </w:tcPr>
          <w:p w:rsidR="0013499D" w:rsidRPr="0013499D" w:rsidRDefault="0013499D" w:rsidP="0013499D"/>
        </w:tc>
      </w:tr>
      <w:tr w:rsidR="0013499D" w:rsidRPr="0013499D" w:rsidTr="005A2C33">
        <w:tc>
          <w:tcPr>
            <w:tcW w:w="2511" w:type="dxa"/>
          </w:tcPr>
          <w:p w:rsidR="0013499D" w:rsidRPr="0013499D" w:rsidRDefault="0013499D" w:rsidP="0013499D">
            <w:r w:rsidRPr="0013499D">
              <w:t>Tree Operand Max</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User input for the highest an operand value can be</w:t>
            </w:r>
          </w:p>
        </w:tc>
        <w:tc>
          <w:tcPr>
            <w:tcW w:w="2221" w:type="dxa"/>
          </w:tcPr>
          <w:p w:rsidR="0013499D" w:rsidRPr="0013499D" w:rsidRDefault="0013499D" w:rsidP="0013499D">
            <w:r w:rsidRPr="0013499D">
              <w:t>1 - 100</w:t>
            </w:r>
          </w:p>
        </w:tc>
      </w:tr>
      <w:tr w:rsidR="0013499D" w:rsidRPr="0013499D" w:rsidTr="005A2C33">
        <w:tc>
          <w:tcPr>
            <w:tcW w:w="2511" w:type="dxa"/>
          </w:tcPr>
          <w:p w:rsidR="0013499D" w:rsidRPr="0013499D" w:rsidRDefault="0013499D" w:rsidP="0013499D">
            <w:r w:rsidRPr="0013499D">
              <w:t>Tree Operand Min</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User input for the lowest an operand value can be</w:t>
            </w:r>
          </w:p>
        </w:tc>
        <w:tc>
          <w:tcPr>
            <w:tcW w:w="2221" w:type="dxa"/>
          </w:tcPr>
          <w:p w:rsidR="0013499D" w:rsidRPr="0013499D" w:rsidRDefault="0013499D" w:rsidP="0013499D">
            <w:r w:rsidRPr="0013499D">
              <w:t>-100 - 0</w:t>
            </w:r>
          </w:p>
        </w:tc>
      </w:tr>
      <w:tr w:rsidR="0013499D" w:rsidRPr="0013499D" w:rsidTr="005A2C33">
        <w:tc>
          <w:tcPr>
            <w:tcW w:w="2511" w:type="dxa"/>
          </w:tcPr>
          <w:p w:rsidR="0013499D" w:rsidRPr="0013499D" w:rsidRDefault="0013499D" w:rsidP="0013499D">
            <w:r w:rsidRPr="0013499D">
              <w:t>Tree Operand Node</w:t>
            </w:r>
          </w:p>
        </w:tc>
        <w:tc>
          <w:tcPr>
            <w:tcW w:w="1523" w:type="dxa"/>
          </w:tcPr>
          <w:p w:rsidR="0013499D" w:rsidRPr="0013499D" w:rsidRDefault="0013499D" w:rsidP="0013499D">
            <w:r w:rsidRPr="0013499D">
              <w:t>TreeNode</w:t>
            </w:r>
          </w:p>
        </w:tc>
        <w:tc>
          <w:tcPr>
            <w:tcW w:w="3213" w:type="dxa"/>
          </w:tcPr>
          <w:p w:rsidR="0013499D" w:rsidRPr="0013499D" w:rsidRDefault="0013499D" w:rsidP="0013499D">
            <w:r w:rsidRPr="0013499D">
              <w:t>Operator or Operand node of the candidate equation tree</w:t>
            </w:r>
          </w:p>
        </w:tc>
        <w:tc>
          <w:tcPr>
            <w:tcW w:w="2221" w:type="dxa"/>
          </w:tcPr>
          <w:p w:rsidR="0013499D" w:rsidRPr="0013499D" w:rsidRDefault="0013499D" w:rsidP="0013499D">
            <w:r w:rsidRPr="0013499D">
              <w:t>x, integers -100 – 100?</w:t>
            </w:r>
          </w:p>
        </w:tc>
      </w:tr>
      <w:tr w:rsidR="0013499D" w:rsidRPr="0013499D" w:rsidTr="005A2C33">
        <w:tc>
          <w:tcPr>
            <w:tcW w:w="2511" w:type="dxa"/>
          </w:tcPr>
          <w:p w:rsidR="0013499D" w:rsidRPr="0013499D" w:rsidRDefault="0013499D" w:rsidP="0013499D">
            <w:r w:rsidRPr="0013499D">
              <w:t>Tree Operator Node</w:t>
            </w:r>
          </w:p>
        </w:tc>
        <w:tc>
          <w:tcPr>
            <w:tcW w:w="1523" w:type="dxa"/>
          </w:tcPr>
          <w:p w:rsidR="0013499D" w:rsidRPr="0013499D" w:rsidRDefault="0013499D" w:rsidP="0013499D">
            <w:r w:rsidRPr="0013499D">
              <w:t>TreeNode</w:t>
            </w:r>
          </w:p>
        </w:tc>
        <w:tc>
          <w:tcPr>
            <w:tcW w:w="3213" w:type="dxa"/>
          </w:tcPr>
          <w:p w:rsidR="0013499D" w:rsidRPr="0013499D" w:rsidRDefault="0013499D" w:rsidP="0013499D">
            <w:r w:rsidRPr="0013499D">
              <w:t>Operator or Operand node of the candidate equation tree</w:t>
            </w:r>
          </w:p>
        </w:tc>
        <w:tc>
          <w:tcPr>
            <w:tcW w:w="2221" w:type="dxa"/>
          </w:tcPr>
          <w:p w:rsidR="0013499D" w:rsidRPr="0013499D" w:rsidRDefault="0013499D" w:rsidP="0013499D">
            <w:r w:rsidRPr="0013499D">
              <w:t>+ - * /</w:t>
            </w:r>
          </w:p>
        </w:tc>
      </w:tr>
      <w:tr w:rsidR="0013499D" w:rsidRPr="0013499D" w:rsidTr="005A2C33">
        <w:tc>
          <w:tcPr>
            <w:tcW w:w="2511" w:type="dxa"/>
          </w:tcPr>
          <w:p w:rsidR="0013499D" w:rsidRPr="0013499D" w:rsidRDefault="0013499D" w:rsidP="0013499D">
            <w:r w:rsidRPr="0013499D">
              <w:t>Tree Y Delta (n)</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Absolute value of the difference between the Tree Y Result (n) and the Training Data Y (n)</w:t>
            </w:r>
          </w:p>
        </w:tc>
        <w:tc>
          <w:tcPr>
            <w:tcW w:w="2221" w:type="dxa"/>
          </w:tcPr>
          <w:p w:rsidR="0013499D" w:rsidRPr="0013499D" w:rsidRDefault="0013499D" w:rsidP="0013499D">
            <w:r w:rsidRPr="0013499D">
              <w:t>Any positive integer</w:t>
            </w:r>
          </w:p>
        </w:tc>
      </w:tr>
      <w:tr w:rsidR="0013499D" w:rsidRPr="0013499D" w:rsidTr="005A2C33">
        <w:tc>
          <w:tcPr>
            <w:tcW w:w="2511" w:type="dxa"/>
          </w:tcPr>
          <w:p w:rsidR="0013499D" w:rsidRPr="0013499D" w:rsidRDefault="0013499D" w:rsidP="0013499D">
            <w:r w:rsidRPr="0013499D">
              <w:t>Tree Y Result(n)</w:t>
            </w:r>
          </w:p>
        </w:tc>
        <w:tc>
          <w:tcPr>
            <w:tcW w:w="1523" w:type="dxa"/>
          </w:tcPr>
          <w:p w:rsidR="0013499D" w:rsidRPr="0013499D" w:rsidRDefault="0013499D" w:rsidP="0013499D">
            <w:r w:rsidRPr="0013499D">
              <w:t>Integer</w:t>
            </w:r>
          </w:p>
        </w:tc>
        <w:tc>
          <w:tcPr>
            <w:tcW w:w="3213" w:type="dxa"/>
          </w:tcPr>
          <w:p w:rsidR="0013499D" w:rsidRPr="0013499D" w:rsidRDefault="0013499D" w:rsidP="0013499D">
            <w:r w:rsidRPr="0013499D">
              <w:t>Result of running the training Xs through the new equation tree individual</w:t>
            </w:r>
          </w:p>
        </w:tc>
        <w:tc>
          <w:tcPr>
            <w:tcW w:w="2221" w:type="dxa"/>
          </w:tcPr>
          <w:p w:rsidR="0013499D" w:rsidRPr="0013499D" w:rsidRDefault="0013499D" w:rsidP="0013499D">
            <w:r w:rsidRPr="0013499D">
              <w:t>Any. Rounding will be fine given the wide range of training data Xs we will use</w:t>
            </w:r>
          </w:p>
        </w:tc>
      </w:tr>
    </w:tbl>
    <w:p w:rsidR="0013499D" w:rsidRDefault="0013499D">
      <w:pPr>
        <w:pStyle w:val="TOCEntry"/>
      </w:pPr>
    </w:p>
    <w:p w:rsidR="0013499D" w:rsidRDefault="0013499D">
      <w:pPr>
        <w:pStyle w:val="TOCEntry"/>
      </w:pPr>
      <w:r>
        <w:br w:type="page"/>
      </w:r>
      <w:bookmarkStart w:id="68" w:name="_Toc374171012"/>
      <w:r>
        <w:lastRenderedPageBreak/>
        <w:t>Appendix B: Analysis Models</w:t>
      </w:r>
      <w:bookmarkEnd w:id="67"/>
      <w:bookmarkEnd w:id="68"/>
    </w:p>
    <w:bookmarkStart w:id="69" w:name="_Toc370472788"/>
    <w:bookmarkEnd w:id="69"/>
    <w:bookmarkStart w:id="70" w:name="_Toc374171013"/>
    <w:bookmarkEnd w:id="70"/>
    <w:p w:rsidR="00614931" w:rsidRDefault="00614931" w:rsidP="001A4EC3">
      <w:pPr>
        <w:pStyle w:val="TOCEntry"/>
        <w:jc w:val="center"/>
      </w:pPr>
      <w:r>
        <w:object w:dxaOrig="10524" w:dyaOrig="14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552.6pt" o:ole="">
            <v:imagedata r:id="rId14" o:title=""/>
          </v:shape>
          <o:OLEObject Type="Embed" ProgID="Visio.Drawing.11" ShapeID="_x0000_i1025" DrawAspect="Content" ObjectID="_1447912843" r:id="rId15"/>
        </w:object>
      </w:r>
    </w:p>
    <w:p w:rsidR="00614931" w:rsidRDefault="00614931" w:rsidP="00614931">
      <w:pPr>
        <w:pStyle w:val="Caption"/>
        <w:jc w:val="center"/>
      </w:pPr>
      <w:bookmarkStart w:id="71" w:name="Fig1"/>
      <w:r>
        <w:t xml:space="preserve">Figure </w:t>
      </w:r>
      <w:fldSimple w:instr=" SEQ Figure \* ARABIC ">
        <w:r w:rsidR="001A4EC3">
          <w:rPr>
            <w:noProof/>
          </w:rPr>
          <w:t>1</w:t>
        </w:r>
      </w:fldSimple>
      <w:r>
        <w:t xml:space="preserve"> – Flowchart</w:t>
      </w:r>
      <w:bookmarkEnd w:id="71"/>
    </w:p>
    <w:p w:rsidR="00614931" w:rsidRDefault="00614931" w:rsidP="0013499D">
      <w:r>
        <w:br w:type="page"/>
      </w:r>
    </w:p>
    <w:p w:rsidR="001A4EC3" w:rsidRDefault="001A4EC3" w:rsidP="001A4EC3">
      <w:pPr>
        <w:pStyle w:val="Caption"/>
        <w:jc w:val="center"/>
      </w:pPr>
      <w:bookmarkStart w:id="72" w:name="Fig2"/>
      <w:r>
        <w:lastRenderedPageBreak/>
        <w:t>Figure 2</w:t>
      </w:r>
      <w:bookmarkEnd w:id="72"/>
      <w:r>
        <w:t xml:space="preserve"> – Data Flow Diagram</w:t>
      </w:r>
    </w:p>
    <w:p w:rsidR="001A4EC3" w:rsidRPr="00614931" w:rsidRDefault="0069209E" w:rsidP="00614931">
      <w:r>
        <w:rPr>
          <w:noProof/>
        </w:rPr>
        <w:object w:dxaOrig="1440" w:dyaOrig="1440">
          <v:shape id="_x0000_s1032" type="#_x0000_t75" style="position:absolute;margin-left:14.95pt;margin-top:-7.95pt;width:482.25pt;height:441.5pt;z-index:251660288;mso-position-horizontal-relative:text;mso-position-vertical-relative:text">
            <v:imagedata r:id="rId16" o:title=""/>
            <w10:wrap type="square"/>
          </v:shape>
          <o:OLEObject Type="Embed" ProgID="Visio.Drawing.11" ShapeID="_x0000_s1032" DrawAspect="Content" ObjectID="_1447912845" r:id="rId17"/>
        </w:object>
      </w:r>
    </w:p>
    <w:p w:rsidR="001A4EC3" w:rsidRDefault="001A4EC3" w:rsidP="001A4EC3">
      <w:pPr>
        <w:pStyle w:val="TOCEntry"/>
        <w:jc w:val="center"/>
      </w:pPr>
      <w:bookmarkStart w:id="73" w:name="_Toc439994698"/>
      <w:r>
        <w:br w:type="page"/>
      </w:r>
      <w:bookmarkStart w:id="74" w:name="_Toc370472789"/>
      <w:bookmarkEnd w:id="74"/>
      <w:bookmarkStart w:id="75" w:name="_Toc374171014"/>
      <w:bookmarkEnd w:id="75"/>
      <w:r>
        <w:object w:dxaOrig="7156" w:dyaOrig="12540">
          <v:shape id="_x0000_i1026" type="#_x0000_t75" style="width:337.2pt;height:589.2pt" o:ole="">
            <v:imagedata r:id="rId18" o:title=""/>
          </v:shape>
          <o:OLEObject Type="Embed" ProgID="Visio.Drawing.11" ShapeID="_x0000_i1026" DrawAspect="Content" ObjectID="_1447912844" r:id="rId19"/>
        </w:object>
      </w:r>
    </w:p>
    <w:p w:rsidR="001A4EC3" w:rsidRDefault="001A4EC3" w:rsidP="001A4EC3">
      <w:pPr>
        <w:pStyle w:val="Caption"/>
        <w:jc w:val="center"/>
      </w:pPr>
      <w:r>
        <w:t>Figure 3 - Class Diagram</w:t>
      </w:r>
    </w:p>
    <w:p w:rsidR="0013499D" w:rsidRDefault="0013499D">
      <w:pPr>
        <w:pStyle w:val="TOCEntry"/>
      </w:pPr>
      <w:bookmarkStart w:id="76" w:name="_Toc374171015"/>
      <w:bookmarkStart w:id="77" w:name="_GoBack"/>
      <w:bookmarkEnd w:id="77"/>
      <w:r>
        <w:lastRenderedPageBreak/>
        <w:t>Appendix C: To Be Determined List</w:t>
      </w:r>
      <w:bookmarkEnd w:id="73"/>
      <w:bookmarkEnd w:id="76"/>
    </w:p>
    <w:p w:rsidR="0013499D" w:rsidRDefault="0013499D">
      <w:pPr>
        <w:pStyle w:val="template"/>
      </w:pPr>
      <w:r>
        <w:t>&lt;Collect a numbered list of the TBD (to be determined) references that remain in the SRS so they can be tracked to closure.&gt;</w:t>
      </w:r>
    </w:p>
    <w:p w:rsidR="0013499D" w:rsidRDefault="0013499D">
      <w:pPr>
        <w:pStyle w:val="template"/>
      </w:pPr>
    </w:p>
    <w:p w:rsidR="0013499D" w:rsidRDefault="0013499D">
      <w:pPr>
        <w:ind w:left="720"/>
        <w:rPr>
          <w:sz w:val="28"/>
        </w:rPr>
      </w:pPr>
      <w:r>
        <w:rPr>
          <w:sz w:val="28"/>
        </w:rPr>
        <w:t xml:space="preserve">Source: http://www.frontiernet.net/~kwiegers/process_assets/srs_template.doc </w:t>
      </w:r>
    </w:p>
    <w:p w:rsidR="0013499D" w:rsidRDefault="0013499D">
      <w:pPr>
        <w:pStyle w:val="template"/>
      </w:pPr>
    </w:p>
    <w:sectPr w:rsidR="0013499D">
      <w:headerReference w:type="default" r:id="rId20"/>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209E" w:rsidRDefault="0069209E">
      <w:pPr>
        <w:spacing w:line="240" w:lineRule="auto"/>
      </w:pPr>
      <w:r>
        <w:separator/>
      </w:r>
    </w:p>
  </w:endnote>
  <w:endnote w:type="continuationSeparator" w:id="0">
    <w:p w:rsidR="0069209E" w:rsidRDefault="006920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E7F" w:rsidRDefault="00A56E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99D" w:rsidRDefault="0013499D">
    <w:pPr>
      <w:pStyle w:val="Footer"/>
      <w:jc w:val="center"/>
    </w:pPr>
    <w:r>
      <w:t>Copyright © 1999 by Karl E. Wiegers. Permission is granted to use, modify, and distribute this documen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E7F" w:rsidRDefault="00A56E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209E" w:rsidRDefault="0069209E">
      <w:pPr>
        <w:spacing w:line="240" w:lineRule="auto"/>
      </w:pPr>
      <w:r>
        <w:separator/>
      </w:r>
    </w:p>
  </w:footnote>
  <w:footnote w:type="continuationSeparator" w:id="0">
    <w:p w:rsidR="0069209E" w:rsidRDefault="0069209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E7F" w:rsidRDefault="00A56E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E7F" w:rsidRDefault="00A56E7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E7F" w:rsidRDefault="00A56E7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499D" w:rsidRDefault="0013499D">
    <w:pPr>
      <w:pStyle w:val="Header"/>
      <w:tabs>
        <w:tab w:val="clear" w:pos="9360"/>
        <w:tab w:val="right" w:pos="9630"/>
      </w:tabs>
    </w:pPr>
    <w:r>
      <w:t>Software</w:t>
    </w:r>
    <w:r>
      <w:rPr>
        <w:sz w:val="24"/>
      </w:rPr>
      <w:t xml:space="preserve"> </w:t>
    </w:r>
    <w:r w:rsidR="00A56E7F">
      <w:t>Requirements Specification for GP Genie</w:t>
    </w:r>
    <w:r>
      <w:tab/>
    </w:r>
    <w:r>
      <w:tab/>
      <w:t xml:space="preserve">Page </w:t>
    </w:r>
    <w:r>
      <w:fldChar w:fldCharType="begin"/>
    </w:r>
    <w:r>
      <w:instrText xml:space="preserve"> PAGE  \* MERGEFORMAT </w:instrText>
    </w:r>
    <w:r>
      <w:fldChar w:fldCharType="separate"/>
    </w:r>
    <w:r w:rsidR="005679F9">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418E2690"/>
    <w:multiLevelType w:val="hybridMultilevel"/>
    <w:tmpl w:val="250E0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4767BCE"/>
    <w:multiLevelType w:val="hybridMultilevel"/>
    <w:tmpl w:val="CEF8A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4D55F14"/>
    <w:multiLevelType w:val="hybridMultilevel"/>
    <w:tmpl w:val="A1863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27C4"/>
    <w:rsid w:val="000811E9"/>
    <w:rsid w:val="000C13E7"/>
    <w:rsid w:val="0013499D"/>
    <w:rsid w:val="001A4EC3"/>
    <w:rsid w:val="001F3D40"/>
    <w:rsid w:val="0026227A"/>
    <w:rsid w:val="0036232B"/>
    <w:rsid w:val="003B034D"/>
    <w:rsid w:val="003D407A"/>
    <w:rsid w:val="0053632C"/>
    <w:rsid w:val="005679F9"/>
    <w:rsid w:val="005A2C33"/>
    <w:rsid w:val="00614931"/>
    <w:rsid w:val="0069209E"/>
    <w:rsid w:val="008D3E50"/>
    <w:rsid w:val="008F0AA0"/>
    <w:rsid w:val="009C37ED"/>
    <w:rsid w:val="009E444F"/>
    <w:rsid w:val="00A56E7F"/>
    <w:rsid w:val="00A8603F"/>
    <w:rsid w:val="00AD63A2"/>
    <w:rsid w:val="00B04163"/>
    <w:rsid w:val="00C81B0E"/>
    <w:rsid w:val="00DC66BF"/>
    <w:rsid w:val="00E110F1"/>
    <w:rsid w:val="00E927C4"/>
    <w:rsid w:val="00ED4BAE"/>
    <w:rsid w:val="00FA4B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5:docId w15:val="{660EF2D8-63B5-4C57-85FE-FE4690E63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240" w:lineRule="exact"/>
    </w:pPr>
    <w:rPr>
      <w:rFonts w:ascii="Times" w:hAnsi="Times"/>
      <w:sz w:val="24"/>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semiHidden/>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emiHidden/>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Caption">
    <w:name w:val="caption"/>
    <w:basedOn w:val="Normal"/>
    <w:next w:val="Normal"/>
    <w:uiPriority w:val="35"/>
    <w:unhideWhenUsed/>
    <w:qFormat/>
    <w:rsid w:val="00614931"/>
    <w:rPr>
      <w:b/>
      <w:bCs/>
      <w:sz w:val="20"/>
    </w:rPr>
  </w:style>
  <w:style w:type="character" w:styleId="Hyperlink">
    <w:name w:val="Hyperlink"/>
    <w:basedOn w:val="DefaultParagraphFont"/>
    <w:uiPriority w:val="99"/>
    <w:unhideWhenUsed/>
    <w:rsid w:val="00614931"/>
    <w:rPr>
      <w:color w:val="0000FF" w:themeColor="hyperlink"/>
      <w:u w:val="single"/>
    </w:rPr>
  </w:style>
  <w:style w:type="table" w:styleId="TableGrid">
    <w:name w:val="Table Grid"/>
    <w:basedOn w:val="TableNormal"/>
    <w:uiPriority w:val="59"/>
    <w:rsid w:val="001349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oleObject" Target="embeddings/Microsoft_Visio_2003-2010_Drawing2.vsd"/><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Microsoft_Visio_2003-2010_Drawing1.vsd"/><Relationship Id="rId10" Type="http://schemas.openxmlformats.org/officeDocument/2006/relationships/footer" Target="footer2.xml"/><Relationship Id="rId19" Type="http://schemas.openxmlformats.org/officeDocument/2006/relationships/oleObject" Target="embeddings/Microsoft_Visio_2003-2010_Drawing3.vsd"/><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TotalTime>
  <Pages>16</Pages>
  <Words>2731</Words>
  <Characters>15567</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Ingersoll Rand</Company>
  <LinksUpToDate>false</LinksUpToDate>
  <CharactersWithSpaces>18262</CharactersWithSpaces>
  <SharedDoc>false</SharedDoc>
  <HLinks>
    <vt:vector size="18" baseType="variant">
      <vt:variant>
        <vt:i4>5963777</vt:i4>
      </vt:variant>
      <vt:variant>
        <vt:i4>135</vt:i4>
      </vt:variant>
      <vt:variant>
        <vt:i4>0</vt:i4>
      </vt:variant>
      <vt:variant>
        <vt:i4>5</vt:i4>
      </vt:variant>
      <vt:variant>
        <vt:lpwstr/>
      </vt:variant>
      <vt:variant>
        <vt:lpwstr>Fig2</vt:lpwstr>
      </vt:variant>
      <vt:variant>
        <vt:i4>5963777</vt:i4>
      </vt:variant>
      <vt:variant>
        <vt:i4>132</vt:i4>
      </vt:variant>
      <vt:variant>
        <vt:i4>0</vt:i4>
      </vt:variant>
      <vt:variant>
        <vt:i4>5</vt:i4>
      </vt:variant>
      <vt:variant>
        <vt:lpwstr/>
      </vt:variant>
      <vt:variant>
        <vt:lpwstr>Fig2</vt:lpwstr>
      </vt:variant>
      <vt:variant>
        <vt:i4>5767169</vt:i4>
      </vt:variant>
      <vt:variant>
        <vt:i4>129</vt:i4>
      </vt:variant>
      <vt:variant>
        <vt:i4>0</vt:i4>
      </vt:variant>
      <vt:variant>
        <vt:i4>5</vt:i4>
      </vt:variant>
      <vt:variant>
        <vt:lpwstr/>
      </vt:variant>
      <vt:variant>
        <vt:lpwstr>Fig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creator>Doris Sturzenberger</dc:creator>
  <cp:lastModifiedBy>Susan</cp:lastModifiedBy>
  <cp:revision>9</cp:revision>
  <cp:lastPrinted>2013-10-25T18:58:00Z</cp:lastPrinted>
  <dcterms:created xsi:type="dcterms:W3CDTF">2013-10-25T18:58:00Z</dcterms:created>
  <dcterms:modified xsi:type="dcterms:W3CDTF">2013-12-07T15:14:00Z</dcterms:modified>
</cp:coreProperties>
</file>